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0E27" w:rsidRPr="005D4F48" w:rsidRDefault="00320E27" w:rsidP="00320E27">
      <w:pPr>
        <w:autoSpaceDE w:val="0"/>
        <w:autoSpaceDN w:val="0"/>
        <w:adjustRightInd w:val="0"/>
        <w:jc w:val="center"/>
        <w:outlineLvl w:val="0"/>
        <w:rPr>
          <w:rFonts w:ascii="宋体" w:hAnsi="宋体"/>
          <w:bCs/>
          <w:sz w:val="24"/>
          <w:szCs w:val="21"/>
        </w:rPr>
      </w:pPr>
      <w:bookmarkStart w:id="0" w:name="_GoBack"/>
      <w:r w:rsidRPr="005D4F48">
        <w:rPr>
          <w:rFonts w:asciiTheme="minorEastAsia" w:hAnsiTheme="minorEastAsia" w:hint="eastAsia"/>
          <w:b/>
          <w:sz w:val="24"/>
        </w:rPr>
        <w:t>专题：学生成绩管理</w:t>
      </w:r>
    </w:p>
    <w:bookmarkEnd w:id="0"/>
    <w:p w:rsidR="00BD622C" w:rsidRPr="00320E27" w:rsidRDefault="00BD622C">
      <w:pPr>
        <w:rPr>
          <w:rFonts w:asciiTheme="minorEastAsia" w:hAnsiTheme="minorEastAsia"/>
        </w:rPr>
      </w:pPr>
    </w:p>
    <w:p w:rsidR="004F3C18" w:rsidRPr="005B6D20" w:rsidRDefault="004F3C18" w:rsidP="004F3C18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应用背景】</w:t>
      </w:r>
    </w:p>
    <w:p w:rsidR="0095472C" w:rsidRDefault="00D30EB1" w:rsidP="005F7CC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简单的学生成绩管理系统，</w:t>
      </w:r>
      <w:r w:rsidR="007E6B2D">
        <w:rPr>
          <w:rFonts w:asciiTheme="minorEastAsia" w:hAnsiTheme="minorEastAsia" w:hint="eastAsia"/>
        </w:rPr>
        <w:t>管理一个班级，</w:t>
      </w:r>
      <w:r>
        <w:rPr>
          <w:rFonts w:asciiTheme="minorEastAsia" w:hAnsiTheme="minorEastAsia" w:hint="eastAsia"/>
        </w:rPr>
        <w:t>学生信息包括学号、姓名、成绩等。</w:t>
      </w:r>
    </w:p>
    <w:p w:rsidR="00FF4C3E" w:rsidRPr="007B5C82" w:rsidRDefault="00FF4C3E" w:rsidP="00FF4C3E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  <w:color w:val="00B0F0"/>
        </w:rPr>
        <w:t>各问摘要</w:t>
      </w:r>
      <w:r w:rsidRPr="007B5C8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编程要求及考点</w:t>
      </w:r>
      <w:r w:rsidRPr="007B5C82">
        <w:rPr>
          <w:rFonts w:asciiTheme="minorEastAsia" w:hAnsiTheme="minorEastAsia" w:hint="eastAsia"/>
        </w:rPr>
        <w:t>）：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1056"/>
        <w:gridCol w:w="4116"/>
        <w:gridCol w:w="2816"/>
      </w:tblGrid>
      <w:tr w:rsidR="007E6A52" w:rsidTr="007B41B6">
        <w:tc>
          <w:tcPr>
            <w:tcW w:w="1056" w:type="dxa"/>
            <w:vAlign w:val="center"/>
          </w:tcPr>
          <w:p w:rsidR="007E6A52" w:rsidRDefault="007E6A52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问题</w:t>
            </w:r>
          </w:p>
        </w:tc>
        <w:tc>
          <w:tcPr>
            <w:tcW w:w="4116" w:type="dxa"/>
            <w:vAlign w:val="center"/>
          </w:tcPr>
          <w:p w:rsidR="007E6A52" w:rsidRDefault="007E6A52" w:rsidP="007E6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编程要求</w:t>
            </w:r>
          </w:p>
        </w:tc>
        <w:tc>
          <w:tcPr>
            <w:tcW w:w="2816" w:type="dxa"/>
            <w:vAlign w:val="center"/>
          </w:tcPr>
          <w:p w:rsidR="007E6A52" w:rsidRDefault="007E6A52" w:rsidP="007E6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考点（知识点+模式+能力）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1问</w:t>
            </w:r>
          </w:p>
          <w:p w:rsidR="00621C8B" w:rsidRDefault="00621C8B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uSc1.c</w:t>
            </w:r>
          </w:p>
        </w:tc>
        <w:tc>
          <w:tcPr>
            <w:tcW w:w="4116" w:type="dxa"/>
            <w:vAlign w:val="center"/>
          </w:tcPr>
          <w:p w:rsidR="007E6A52" w:rsidRDefault="007E6A52" w:rsidP="007E6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以程序方式回答基于专题的基础问答</w:t>
            </w:r>
            <w:r w:rsidR="0072635D">
              <w:rPr>
                <w:rFonts w:asciiTheme="minorEastAsia" w:hAnsiTheme="minorEastAsia" w:hint="eastAsia"/>
              </w:rPr>
              <w:t>。</w:t>
            </w:r>
          </w:p>
        </w:tc>
        <w:tc>
          <w:tcPr>
            <w:tcW w:w="2816" w:type="dxa"/>
            <w:vAlign w:val="center"/>
          </w:tcPr>
          <w:p w:rsidR="007E6A52" w:rsidRDefault="007E6A52" w:rsidP="007E6A5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专题热身+编程环境+</w:t>
            </w:r>
            <w:r w:rsidR="0072635D">
              <w:rPr>
                <w:rFonts w:asciiTheme="minorEastAsia" w:hAnsiTheme="minorEastAsia" w:hint="eastAsia"/>
              </w:rPr>
              <w:t>程序框架</w:t>
            </w:r>
            <w:r>
              <w:rPr>
                <w:rFonts w:asciiTheme="minorEastAsia" w:hAnsiTheme="minorEastAsia" w:hint="eastAsia"/>
              </w:rPr>
              <w:t>+计算思维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2问</w:t>
            </w:r>
          </w:p>
          <w:p w:rsidR="007449D5" w:rsidRDefault="007449D5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uSc2.c</w:t>
            </w:r>
          </w:p>
        </w:tc>
        <w:tc>
          <w:tcPr>
            <w:tcW w:w="4116" w:type="dxa"/>
            <w:vAlign w:val="center"/>
          </w:tcPr>
          <w:p w:rsidR="007E6A52" w:rsidRDefault="004C38B7" w:rsidP="004C38B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</w:t>
            </w:r>
            <w:r w:rsidR="007E6A52" w:rsidRPr="006437E4">
              <w:rPr>
                <w:rFonts w:asciiTheme="minorEastAsia" w:hAnsiTheme="minorEastAsia" w:hint="eastAsia"/>
              </w:rPr>
              <w:t>学生的学号和成绩，</w:t>
            </w:r>
            <w:r>
              <w:rPr>
                <w:rFonts w:asciiTheme="minorEastAsia" w:hAnsiTheme="minorEastAsia" w:hint="eastAsia"/>
              </w:rPr>
              <w:t>有效性通过</w:t>
            </w:r>
            <w:proofErr w:type="gramStart"/>
            <w:r>
              <w:rPr>
                <w:rFonts w:asciiTheme="minorEastAsia" w:hAnsiTheme="minorEastAsia" w:hint="eastAsia"/>
              </w:rPr>
              <w:t>后</w:t>
            </w:r>
            <w:r w:rsidR="007E6A52" w:rsidRPr="006437E4">
              <w:rPr>
                <w:rFonts w:asciiTheme="minorEastAsia" w:hAnsiTheme="minorEastAsia" w:hint="eastAsia"/>
              </w:rPr>
              <w:t>判断</w:t>
            </w:r>
            <w:proofErr w:type="gramEnd"/>
            <w:r w:rsidR="007E6A52">
              <w:rPr>
                <w:rFonts w:asciiTheme="minorEastAsia" w:hAnsiTheme="minorEastAsia" w:hint="eastAsia"/>
              </w:rPr>
              <w:t>其</w:t>
            </w:r>
            <w:r w:rsidR="0077501D">
              <w:rPr>
                <w:rFonts w:asciiTheme="minorEastAsia" w:hAnsiTheme="minorEastAsia" w:hint="eastAsia"/>
              </w:rPr>
              <w:t>成绩</w:t>
            </w:r>
            <w:r w:rsidR="007E6A52" w:rsidRPr="006437E4">
              <w:rPr>
                <w:rFonts w:asciiTheme="minorEastAsia" w:hAnsiTheme="minorEastAsia" w:hint="eastAsia"/>
              </w:rPr>
              <w:t>等</w:t>
            </w:r>
            <w:r w:rsidR="007E6A52">
              <w:rPr>
                <w:rFonts w:asciiTheme="minorEastAsia" w:hAnsiTheme="minorEastAsia" w:hint="eastAsia"/>
              </w:rPr>
              <w:t>级</w:t>
            </w:r>
            <w:r w:rsidR="0072635D">
              <w:rPr>
                <w:rFonts w:asciiTheme="minorEastAsia" w:hAnsiTheme="minorEastAsia" w:hint="eastAsia"/>
              </w:rPr>
              <w:t>。</w:t>
            </w:r>
          </w:p>
        </w:tc>
        <w:tc>
          <w:tcPr>
            <w:tcW w:w="2816" w:type="dxa"/>
            <w:vAlign w:val="center"/>
          </w:tcPr>
          <w:p w:rsidR="007E6A52" w:rsidRDefault="007E6A52" w:rsidP="006F6E5A">
            <w:pPr>
              <w:rPr>
                <w:rFonts w:asciiTheme="minorEastAsia" w:hAnsiTheme="minorEastAsia"/>
              </w:rPr>
            </w:pPr>
            <w:r w:rsidRPr="007E6A52">
              <w:rPr>
                <w:rFonts w:asciiTheme="minorEastAsia" w:hAnsiTheme="minorEastAsia" w:hint="eastAsia"/>
              </w:rPr>
              <w:t>整型浮点+输入</w:t>
            </w:r>
            <w:r w:rsidR="006F6E5A">
              <w:rPr>
                <w:rFonts w:asciiTheme="minorEastAsia" w:hAnsiTheme="minorEastAsia" w:hint="eastAsia"/>
              </w:rPr>
              <w:t>输出</w:t>
            </w:r>
            <w:r w:rsidRPr="007E6A52">
              <w:rPr>
                <w:rFonts w:asciiTheme="minorEastAsia" w:hAnsiTheme="minorEastAsia" w:hint="eastAsia"/>
              </w:rPr>
              <w:t>+分支</w:t>
            </w:r>
            <w:r w:rsidR="006F6E5A">
              <w:rPr>
                <w:rFonts w:asciiTheme="minorEastAsia" w:hAnsiTheme="minorEastAsia" w:hint="eastAsia"/>
              </w:rPr>
              <w:t>循环</w:t>
            </w:r>
            <w:r w:rsidRPr="007E6A52">
              <w:rPr>
                <w:rFonts w:asciiTheme="minorEastAsia" w:hAnsiTheme="minorEastAsia" w:hint="eastAsia"/>
              </w:rPr>
              <w:t>+</w:t>
            </w:r>
            <w:r w:rsidR="006F6E5A">
              <w:rPr>
                <w:rFonts w:asciiTheme="minorEastAsia" w:hAnsiTheme="minorEastAsia" w:hint="eastAsia"/>
              </w:rPr>
              <w:t>有效</w:t>
            </w:r>
            <w:r w:rsidRPr="007E6A52">
              <w:rPr>
                <w:rFonts w:asciiTheme="minorEastAsia" w:hAnsiTheme="minorEastAsia" w:hint="eastAsia"/>
              </w:rPr>
              <w:t>检测+人机交互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3问</w:t>
            </w:r>
          </w:p>
          <w:p w:rsidR="007449D5" w:rsidRDefault="007449D5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uSc3.c</w:t>
            </w:r>
          </w:p>
        </w:tc>
        <w:tc>
          <w:tcPr>
            <w:tcW w:w="4116" w:type="dxa"/>
            <w:vAlign w:val="center"/>
          </w:tcPr>
          <w:p w:rsidR="007E6A52" w:rsidRDefault="007E6A52" w:rsidP="007E6A52">
            <w:pPr>
              <w:rPr>
                <w:rFonts w:asciiTheme="minorEastAsia" w:hAnsiTheme="minorEastAsia"/>
              </w:rPr>
            </w:pPr>
            <w:r w:rsidRPr="007E6A52">
              <w:rPr>
                <w:rFonts w:asciiTheme="minorEastAsia" w:hAnsiTheme="minorEastAsia" w:hint="eastAsia"/>
              </w:rPr>
              <w:t>以命令交互方式处理用户输入的</w:t>
            </w:r>
            <w:r>
              <w:rPr>
                <w:rFonts w:asciiTheme="minorEastAsia" w:hAnsiTheme="minorEastAsia" w:hint="eastAsia"/>
              </w:rPr>
              <w:t>A\H</w:t>
            </w:r>
            <w:r>
              <w:rPr>
                <w:rFonts w:asciiTheme="minorEastAsia" w:hAnsiTheme="minorEastAsia"/>
              </w:rPr>
              <w:t>\Q</w:t>
            </w:r>
            <w:r>
              <w:rPr>
                <w:rFonts w:asciiTheme="minorEastAsia" w:hAnsiTheme="minorEastAsia" w:hint="eastAsia"/>
              </w:rPr>
              <w:t>等命令</w:t>
            </w:r>
            <w:r w:rsidR="0072635D">
              <w:rPr>
                <w:rFonts w:asciiTheme="minorEastAsia" w:hAnsiTheme="minorEastAsia" w:hint="eastAsia"/>
              </w:rPr>
              <w:t>。</w:t>
            </w:r>
          </w:p>
        </w:tc>
        <w:tc>
          <w:tcPr>
            <w:tcW w:w="2816" w:type="dxa"/>
            <w:vAlign w:val="center"/>
          </w:tcPr>
          <w:p w:rsidR="007E6A52" w:rsidRPr="007E6A52" w:rsidRDefault="007B41B6" w:rsidP="007B41B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多</w:t>
            </w:r>
            <w:r w:rsidR="007E6A52" w:rsidRPr="007E6A52">
              <w:rPr>
                <w:rFonts w:asciiTheme="minorEastAsia" w:hAnsiTheme="minorEastAsia" w:hint="eastAsia"/>
              </w:rPr>
              <w:t>函数</w:t>
            </w:r>
            <w:r>
              <w:rPr>
                <w:rFonts w:asciiTheme="minorEastAsia" w:hAnsiTheme="minorEastAsia" w:hint="eastAsia"/>
              </w:rPr>
              <w:t>+命令交</w:t>
            </w:r>
            <w:r w:rsidR="007E6A52" w:rsidRPr="007E6A52">
              <w:rPr>
                <w:rFonts w:asciiTheme="minorEastAsia" w:hAnsiTheme="minorEastAsia" w:hint="eastAsia"/>
              </w:rPr>
              <w:t>互</w:t>
            </w:r>
            <w:r>
              <w:rPr>
                <w:rFonts w:asciiTheme="minorEastAsia" w:hAnsiTheme="minorEastAsia" w:hint="eastAsia"/>
              </w:rPr>
              <w:t>框架+库+流程图+规范化+友好性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4问</w:t>
            </w:r>
          </w:p>
          <w:p w:rsidR="007449D5" w:rsidRDefault="007449D5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uSc4.c</w:t>
            </w:r>
          </w:p>
        </w:tc>
        <w:tc>
          <w:tcPr>
            <w:tcW w:w="4116" w:type="dxa"/>
            <w:vAlign w:val="center"/>
          </w:tcPr>
          <w:p w:rsidR="007E6A52" w:rsidRDefault="00DD47B4" w:rsidP="00DD47B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输入班级多位学生的学号及成绩，统计班级成绩情况，并输出各学生成绩排名。</w:t>
            </w:r>
          </w:p>
        </w:tc>
        <w:tc>
          <w:tcPr>
            <w:tcW w:w="2816" w:type="dxa"/>
            <w:vAlign w:val="center"/>
          </w:tcPr>
          <w:p w:rsidR="007E6A52" w:rsidRPr="00DD47B4" w:rsidRDefault="00711A3A" w:rsidP="001C6BF0">
            <w:pPr>
              <w:rPr>
                <w:rFonts w:asciiTheme="minorEastAsia" w:hAnsiTheme="minorEastAsia"/>
              </w:rPr>
            </w:pPr>
            <w:r w:rsidRPr="00711A3A">
              <w:rPr>
                <w:rFonts w:asciiTheme="minorEastAsia" w:hAnsiTheme="minorEastAsia" w:hint="eastAsia"/>
              </w:rPr>
              <w:t>多数组、多函数、联动排序、排名、统计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5问</w:t>
            </w:r>
          </w:p>
          <w:p w:rsidR="007449D5" w:rsidRDefault="007449D5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uSc5.c</w:t>
            </w:r>
          </w:p>
        </w:tc>
        <w:tc>
          <w:tcPr>
            <w:tcW w:w="4116" w:type="dxa"/>
            <w:vAlign w:val="center"/>
          </w:tcPr>
          <w:p w:rsidR="007E6A52" w:rsidRPr="0072635D" w:rsidRDefault="00D35D27" w:rsidP="00B35B99">
            <w:r>
              <w:rPr>
                <w:rFonts w:asciiTheme="minorEastAsia" w:hAnsiTheme="minorEastAsia"/>
              </w:rPr>
              <w:t>命令交互式管理班级学生，A增加</w:t>
            </w:r>
            <w:r>
              <w:rPr>
                <w:rFonts w:asciiTheme="minorEastAsia" w:hAnsiTheme="minorEastAsia" w:hint="eastAsia"/>
              </w:rPr>
              <w:t>D删除L列表</w:t>
            </w:r>
            <w:r w:rsidR="00B35B99">
              <w:rPr>
                <w:rFonts w:asciiTheme="minorEastAsia" w:hAnsiTheme="minorEastAsia" w:hint="eastAsia"/>
              </w:rPr>
              <w:t>S排名</w:t>
            </w:r>
            <w:r w:rsidR="00704ED1">
              <w:rPr>
                <w:rFonts w:asciiTheme="minorEastAsia" w:hAnsiTheme="minorEastAsia" w:hint="eastAsia"/>
              </w:rPr>
              <w:t>T统计</w:t>
            </w:r>
            <w:r>
              <w:rPr>
                <w:rFonts w:asciiTheme="minorEastAsia" w:hAnsiTheme="minorEastAsia" w:hint="eastAsia"/>
              </w:rPr>
              <w:t>H帮助Q退出</w:t>
            </w:r>
            <w:r w:rsidR="0072635D">
              <w:rPr>
                <w:rFonts w:asciiTheme="minorEastAsia" w:hAnsiTheme="minorEastAsia" w:hint="eastAsia"/>
              </w:rPr>
              <w:t>。</w:t>
            </w:r>
          </w:p>
        </w:tc>
        <w:tc>
          <w:tcPr>
            <w:tcW w:w="2816" w:type="dxa"/>
            <w:vAlign w:val="center"/>
          </w:tcPr>
          <w:p w:rsidR="007E6A52" w:rsidRDefault="00B35B99" w:rsidP="00BB30A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综合</w:t>
            </w:r>
            <w:r w:rsidR="00BB30A1">
              <w:rPr>
                <w:rFonts w:asciiTheme="minorEastAsia" w:hAnsiTheme="minorEastAsia"/>
              </w:rPr>
              <w:t>之</w:t>
            </w:r>
            <w:r w:rsidR="00BB30A1">
              <w:rPr>
                <w:rFonts w:asciiTheme="minorEastAsia" w:hAnsiTheme="minorEastAsia" w:hint="eastAsia"/>
              </w:rPr>
              <w:t>前各</w:t>
            </w:r>
            <w:r>
              <w:rPr>
                <w:rFonts w:asciiTheme="minorEastAsia" w:hAnsiTheme="minorEastAsia" w:hint="eastAsia"/>
              </w:rPr>
              <w:t>问、结构体数组</w:t>
            </w:r>
            <w:r w:rsidR="00BB30A1"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 w:hint="eastAsia"/>
              </w:rPr>
              <w:t>指针数组</w:t>
            </w:r>
            <w:r w:rsidR="00BB30A1">
              <w:rPr>
                <w:rFonts w:asciiTheme="minorEastAsia" w:hAnsiTheme="minorEastAsia" w:hint="eastAsia"/>
              </w:rPr>
              <w:t>排</w:t>
            </w:r>
            <w:r w:rsidR="00445158">
              <w:rPr>
                <w:rFonts w:asciiTheme="minorEastAsia" w:hAnsiTheme="minorEastAsia" w:hint="eastAsia"/>
              </w:rPr>
              <w:t>序</w:t>
            </w:r>
          </w:p>
        </w:tc>
      </w:tr>
      <w:tr w:rsidR="007E6A52" w:rsidTr="007B41B6">
        <w:tc>
          <w:tcPr>
            <w:tcW w:w="1056" w:type="dxa"/>
            <w:vAlign w:val="center"/>
          </w:tcPr>
          <w:p w:rsidR="007E6A52" w:rsidRPr="000539FE" w:rsidRDefault="007E6A52" w:rsidP="007449D5">
            <w:pPr>
              <w:jc w:val="center"/>
              <w:rPr>
                <w:rFonts w:asciiTheme="minorEastAsia" w:hAnsiTheme="minorEastAsia"/>
                <w:b/>
                <w:color w:val="0000FF"/>
              </w:rPr>
            </w:pPr>
            <w:r w:rsidRPr="000539FE">
              <w:rPr>
                <w:rFonts w:asciiTheme="minorEastAsia" w:hAnsiTheme="minorEastAsia" w:hint="eastAsia"/>
                <w:b/>
                <w:color w:val="0000FF"/>
              </w:rPr>
              <w:t>第6问</w:t>
            </w:r>
          </w:p>
          <w:p w:rsidR="007449D5" w:rsidRDefault="007449D5" w:rsidP="007449D5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/>
              </w:rPr>
              <w:t>tuSc6.c</w:t>
            </w:r>
          </w:p>
        </w:tc>
        <w:tc>
          <w:tcPr>
            <w:tcW w:w="4116" w:type="dxa"/>
            <w:vAlign w:val="center"/>
          </w:tcPr>
          <w:p w:rsidR="007E6A52" w:rsidRDefault="00081A78" w:rsidP="000B16C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应用</w:t>
            </w:r>
            <w:r>
              <w:rPr>
                <w:rFonts w:asciiTheme="minorEastAsia" w:hAnsiTheme="minorEastAsia" w:hint="eastAsia"/>
              </w:rPr>
              <w:t>提升，</w:t>
            </w:r>
            <w:r w:rsidR="000B16C4">
              <w:rPr>
                <w:rFonts w:asciiTheme="minorEastAsia" w:hAnsiTheme="minorEastAsia" w:hint="eastAsia"/>
              </w:rPr>
              <w:t>新命令Write保存Read读取Find查找</w:t>
            </w:r>
            <w:r w:rsidR="000B16C4">
              <w:rPr>
                <w:rFonts w:asciiTheme="minorEastAsia" w:hAnsiTheme="minorEastAsia"/>
              </w:rPr>
              <w:t>，</w:t>
            </w:r>
            <w:r w:rsidR="00D35D27">
              <w:rPr>
                <w:rFonts w:asciiTheme="minorEastAsia" w:hAnsiTheme="minorEastAsia"/>
              </w:rPr>
              <w:t>命令词</w:t>
            </w:r>
            <w:r w:rsidR="000B16C4">
              <w:rPr>
                <w:rFonts w:asciiTheme="minorEastAsia" w:hAnsiTheme="minorEastAsia"/>
              </w:rPr>
              <w:t>、学生姓名。</w:t>
            </w:r>
          </w:p>
        </w:tc>
        <w:tc>
          <w:tcPr>
            <w:tcW w:w="2816" w:type="dxa"/>
            <w:vAlign w:val="center"/>
          </w:tcPr>
          <w:p w:rsidR="007E6A52" w:rsidRDefault="00B35B99" w:rsidP="000A1F6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命令词、文件读写、</w:t>
            </w:r>
            <w:r w:rsidR="000A1F60">
              <w:rPr>
                <w:rFonts w:asciiTheme="minorEastAsia" w:hAnsiTheme="minorEastAsia"/>
              </w:rPr>
              <w:t>学生姓名、</w:t>
            </w:r>
            <w:r>
              <w:rPr>
                <w:rFonts w:asciiTheme="minorEastAsia" w:hAnsiTheme="minorEastAsia"/>
              </w:rPr>
              <w:t>功能加强</w:t>
            </w:r>
          </w:p>
        </w:tc>
      </w:tr>
    </w:tbl>
    <w:p w:rsidR="00B6075F" w:rsidRDefault="00B6075F" w:rsidP="005F7CCD">
      <w:pPr>
        <w:rPr>
          <w:rFonts w:asciiTheme="minorEastAsia" w:hAnsiTheme="minorEastAsia"/>
        </w:rPr>
      </w:pPr>
    </w:p>
    <w:p w:rsidR="0036021F" w:rsidRPr="005B6D20" w:rsidRDefault="0036021F" w:rsidP="0036021F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1问：</w:t>
      </w:r>
      <w:r w:rsidRPr="000539FE">
        <w:rPr>
          <w:rFonts w:ascii="宋体" w:hAnsi="宋体" w:cs="宋体" w:hint="eastAsia"/>
          <w:b/>
          <w:bCs/>
          <w:color w:val="0000FF"/>
          <w:kern w:val="0"/>
          <w:szCs w:val="21"/>
        </w:rPr>
        <w:t>基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础问答/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专题热身/计算思维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1.c</w:t>
      </w:r>
      <w:r w:rsidRPr="0036021F">
        <w:rPr>
          <w:rFonts w:asciiTheme="minorEastAsia" w:hAnsiTheme="minorEastAsia" w:hint="eastAsia"/>
        </w:rPr>
        <w:t>，通过程序输出以下基础问题的回答，输出的第一行为程序名。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 xml:space="preserve">（1）设有学号变量 </w:t>
      </w:r>
      <w:proofErr w:type="spellStart"/>
      <w:r w:rsidRPr="0036021F">
        <w:rPr>
          <w:rFonts w:asciiTheme="minorEastAsia" w:hAnsiTheme="minorEastAsia" w:hint="eastAsia"/>
        </w:rPr>
        <w:t>int</w:t>
      </w:r>
      <w:proofErr w:type="spellEnd"/>
      <w:r w:rsidRPr="0036021F">
        <w:rPr>
          <w:rFonts w:asciiTheme="minorEastAsia" w:hAnsiTheme="minorEastAsia" w:hint="eastAsia"/>
        </w:rPr>
        <w:t xml:space="preserve"> </w:t>
      </w:r>
      <w:proofErr w:type="spellStart"/>
      <w:r w:rsidRPr="0036021F">
        <w:rPr>
          <w:rFonts w:asciiTheme="minorEastAsia" w:hAnsiTheme="minorEastAsia" w:hint="eastAsia"/>
        </w:rPr>
        <w:t>num</w:t>
      </w:r>
      <w:proofErr w:type="spellEnd"/>
      <w:r w:rsidRPr="0036021F">
        <w:rPr>
          <w:rFonts w:asciiTheme="minorEastAsia" w:hAnsiTheme="minorEastAsia" w:hint="eastAsia"/>
        </w:rPr>
        <w:t>; 判断学号为正整数的表达式为：______。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>（2）设有成绩变量 float score; 成绩四舍五入为整数的表达式为：______。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>（3）当输入的学号或成绩为负数时，提示输入错误，并要求重新输入。程序应使用的控制结构为：______（填写选项编号及内容，下同）。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 xml:space="preserve">        A.顺序结构    B.分支结构    C.循环结构    D.跳转结构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>（4）授课教师需要从班级中选出优等的学生参加竞赛，最应采取的动作是：______。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 xml:space="preserve">        A.查找优秀    B.降序排序    C.顺序列表    D.计算最大值</w:t>
      </w:r>
    </w:p>
    <w:p w:rsidR="0036021F" w:rsidRP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>（5）一位教师需要管理班级里的多位学生，以下选项中，最合适的存储方式是：______。</w:t>
      </w:r>
    </w:p>
    <w:p w:rsidR="0036021F" w:rsidRDefault="0036021F" w:rsidP="0036021F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 xml:space="preserve">        A.一维数组    B.二维数组    C.单向链表    D.结构体数组</w:t>
      </w:r>
    </w:p>
    <w:p w:rsidR="005153F6" w:rsidRDefault="005153F6" w:rsidP="0036021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145F3E">
        <w:rPr>
          <w:rFonts w:asciiTheme="minorEastAsia" w:hAnsiTheme="minorEastAsia" w:hint="eastAsia"/>
        </w:rPr>
        <w:t>6</w:t>
      </w:r>
      <w:r>
        <w:rPr>
          <w:rFonts w:asciiTheme="minorEastAsia" w:hAnsiTheme="minorEastAsia" w:hint="eastAsia"/>
        </w:rPr>
        <w:t>）班级学生按成绩从高到低排序，结果如下，问104号97分排名第几：</w:t>
      </w:r>
      <w:r w:rsidRPr="0036021F">
        <w:rPr>
          <w:rFonts w:asciiTheme="minorEastAsia" w:hAnsiTheme="minorEastAsia" w:hint="eastAsia"/>
        </w:rPr>
        <w:t>______。</w:t>
      </w:r>
    </w:p>
    <w:p w:rsidR="005153F6" w:rsidRDefault="005153F6" w:rsidP="005153F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 99分(101号)  98分(103号)  98分(108号)  </w:t>
      </w:r>
      <w:r w:rsidRPr="005153F6">
        <w:rPr>
          <w:rFonts w:asciiTheme="minorEastAsia" w:hAnsiTheme="minorEastAsia" w:hint="eastAsia"/>
          <w:b/>
        </w:rPr>
        <w:t>97</w:t>
      </w:r>
      <w:r>
        <w:rPr>
          <w:rFonts w:asciiTheme="minorEastAsia" w:hAnsiTheme="minorEastAsia" w:hint="eastAsia"/>
          <w:b/>
        </w:rPr>
        <w:t>分</w:t>
      </w:r>
      <w:r w:rsidRPr="005153F6">
        <w:rPr>
          <w:rFonts w:asciiTheme="minorEastAsia" w:hAnsiTheme="minorEastAsia" w:hint="eastAsia"/>
          <w:b/>
        </w:rPr>
        <w:t>(104号)</w:t>
      </w:r>
      <w:r>
        <w:rPr>
          <w:rFonts w:asciiTheme="minorEastAsia" w:hAnsiTheme="minorEastAsia" w:hint="eastAsia"/>
        </w:rPr>
        <w:t xml:space="preserve">  95分(105号)</w:t>
      </w:r>
    </w:p>
    <w:p w:rsidR="005153F6" w:rsidRDefault="005153F6" w:rsidP="005153F6">
      <w:pPr>
        <w:rPr>
          <w:rFonts w:asciiTheme="minorEastAsia" w:hAnsiTheme="minorEastAsia"/>
        </w:rPr>
      </w:pPr>
      <w:r w:rsidRPr="0036021F">
        <w:rPr>
          <w:rFonts w:asciiTheme="minorEastAsia" w:hAnsiTheme="minorEastAsia" w:hint="eastAsia"/>
        </w:rPr>
        <w:t xml:space="preserve">        A.</w:t>
      </w:r>
      <w:r>
        <w:rPr>
          <w:rFonts w:asciiTheme="minorEastAsia" w:hAnsiTheme="minorEastAsia" w:hint="eastAsia"/>
        </w:rPr>
        <w:t>第一名</w:t>
      </w:r>
      <w:r w:rsidRPr="0036021F">
        <w:rPr>
          <w:rFonts w:asciiTheme="minorEastAsia" w:hAnsiTheme="minorEastAsia" w:hint="eastAsia"/>
        </w:rPr>
        <w:t xml:space="preserve">    B.</w:t>
      </w:r>
      <w:r>
        <w:rPr>
          <w:rFonts w:asciiTheme="minorEastAsia" w:hAnsiTheme="minorEastAsia" w:hint="eastAsia"/>
        </w:rPr>
        <w:t>第二名</w:t>
      </w:r>
      <w:r w:rsidRPr="0036021F">
        <w:rPr>
          <w:rFonts w:asciiTheme="minorEastAsia" w:hAnsiTheme="minorEastAsia" w:hint="eastAsia"/>
        </w:rPr>
        <w:t xml:space="preserve">    C.</w:t>
      </w:r>
      <w:r>
        <w:rPr>
          <w:rFonts w:asciiTheme="minorEastAsia" w:hAnsiTheme="minorEastAsia" w:hint="eastAsia"/>
        </w:rPr>
        <w:t>第三名</w:t>
      </w:r>
      <w:r w:rsidRPr="0036021F">
        <w:rPr>
          <w:rFonts w:asciiTheme="minorEastAsia" w:hAnsiTheme="minorEastAsia" w:hint="eastAsia"/>
        </w:rPr>
        <w:t xml:space="preserve">    D.</w:t>
      </w:r>
      <w:r>
        <w:rPr>
          <w:rFonts w:asciiTheme="minorEastAsia" w:hAnsiTheme="minorEastAsia" w:hint="eastAsia"/>
        </w:rPr>
        <w:t>第四名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40D82" w:rsidTr="00140D82">
        <w:tc>
          <w:tcPr>
            <w:tcW w:w="4261" w:type="dxa"/>
          </w:tcPr>
          <w:p w:rsidR="00140D82" w:rsidRDefault="00140D82" w:rsidP="00654AF8">
            <w:pPr>
              <w:rPr>
                <w:rFonts w:asciiTheme="minorEastAsia" w:hAnsiTheme="minorEastAsia"/>
              </w:rPr>
            </w:pPr>
            <w:r w:rsidRPr="0026674D">
              <w:rPr>
                <w:rFonts w:asciiTheme="minorEastAsia" w:hAnsiTheme="minorEastAsia" w:hint="eastAsia"/>
                <w:b/>
                <w:color w:val="00B0F0"/>
              </w:rPr>
              <w:t>运行示例</w:t>
            </w:r>
            <w:r>
              <w:rPr>
                <w:rFonts w:asciiTheme="minorEastAsia" w:hAnsiTheme="minorEastAsia" w:hint="eastAsia"/>
              </w:rPr>
              <w:t>（其中?为</w:t>
            </w:r>
            <w:r w:rsidR="00F2688C">
              <w:rPr>
                <w:rFonts w:asciiTheme="minorEastAsia" w:hAnsiTheme="minorEastAsia" w:hint="eastAsia"/>
              </w:rPr>
              <w:t>各小</w:t>
            </w:r>
            <w:r>
              <w:rPr>
                <w:rFonts w:asciiTheme="minorEastAsia" w:hAnsiTheme="minorEastAsia" w:hint="eastAsia"/>
              </w:rPr>
              <w:t>题回答）</w:t>
            </w:r>
          </w:p>
        </w:tc>
        <w:tc>
          <w:tcPr>
            <w:tcW w:w="4261" w:type="dxa"/>
          </w:tcPr>
          <w:p w:rsidR="00140D82" w:rsidRDefault="00140D82" w:rsidP="00654AF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说明</w:t>
            </w:r>
          </w:p>
        </w:tc>
      </w:tr>
      <w:tr w:rsidR="00140D82" w:rsidTr="00140D82">
        <w:tc>
          <w:tcPr>
            <w:tcW w:w="4261" w:type="dxa"/>
          </w:tcPr>
          <w:p w:rsidR="00140D82" w:rsidRPr="00140D82" w:rsidRDefault="00140D82" w:rsidP="00140D82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/>
              </w:rPr>
              <w:t>[StuSc1]</w:t>
            </w:r>
          </w:p>
          <w:p w:rsidR="00140D82" w:rsidRPr="00140D82" w:rsidRDefault="00140D82" w:rsidP="00140D82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 w:hint="eastAsia"/>
              </w:rPr>
              <w:t>(1)学号正整数判断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??</w:t>
            </w:r>
          </w:p>
          <w:p w:rsidR="00140D82" w:rsidRPr="00140D82" w:rsidRDefault="00140D82" w:rsidP="00140D82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 w:hint="eastAsia"/>
              </w:rPr>
              <w:t>(2)成绩四舍五入取整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??</w:t>
            </w:r>
          </w:p>
          <w:p w:rsidR="00140D82" w:rsidRPr="00140D82" w:rsidRDefault="00140D82" w:rsidP="00140D82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 w:hint="eastAsia"/>
              </w:rPr>
              <w:t>(3)检查并重新输入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.???</w:t>
            </w:r>
          </w:p>
          <w:p w:rsidR="00140D82" w:rsidRPr="00140D82" w:rsidRDefault="00140D82" w:rsidP="00140D82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 w:hint="eastAsia"/>
              </w:rPr>
              <w:t>(4)选拔优等生竞赛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.???</w:t>
            </w:r>
          </w:p>
          <w:p w:rsidR="00140D82" w:rsidRDefault="00140D82" w:rsidP="00140D82">
            <w:pPr>
              <w:rPr>
                <w:rFonts w:asciiTheme="minorEastAsia" w:hAnsiTheme="minorEastAsia"/>
                <w:b/>
                <w:color w:val="00B0F0"/>
              </w:rPr>
            </w:pPr>
            <w:r w:rsidRPr="00140D82">
              <w:rPr>
                <w:rFonts w:asciiTheme="minorEastAsia" w:hAnsiTheme="minorEastAsia" w:hint="eastAsia"/>
              </w:rPr>
              <w:t>(5)班级学生管理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.???</w:t>
            </w:r>
          </w:p>
          <w:p w:rsidR="00145F3E" w:rsidRDefault="00145F3E" w:rsidP="00145F3E">
            <w:pPr>
              <w:rPr>
                <w:rFonts w:asciiTheme="minorEastAsia" w:hAnsiTheme="minorEastAsia"/>
              </w:rPr>
            </w:pPr>
            <w:r w:rsidRPr="00140D82">
              <w:rPr>
                <w:rFonts w:asciiTheme="minorEastAsia" w:hAnsiTheme="minorEastAsia" w:hint="eastAsia"/>
              </w:rPr>
              <w:t>(</w:t>
            </w:r>
            <w:r>
              <w:rPr>
                <w:rFonts w:asciiTheme="minorEastAsia" w:hAnsiTheme="minorEastAsia" w:hint="eastAsia"/>
              </w:rPr>
              <w:t>6</w:t>
            </w:r>
            <w:r w:rsidRPr="00140D82">
              <w:rPr>
                <w:rFonts w:asciiTheme="minorEastAsia" w:hAnsiTheme="minorEastAsia" w:hint="eastAsia"/>
              </w:rPr>
              <w:t>)</w:t>
            </w:r>
            <w:r>
              <w:rPr>
                <w:rFonts w:asciiTheme="minorEastAsia" w:hAnsiTheme="minorEastAsia" w:hint="eastAsia"/>
              </w:rPr>
              <w:t>成绩排名</w:t>
            </w:r>
            <w:r w:rsidRPr="00140D82">
              <w:rPr>
                <w:rFonts w:asciiTheme="minorEastAsia" w:hAnsiTheme="minorEastAsia" w:hint="eastAsia"/>
              </w:rPr>
              <w:t>，</w:t>
            </w:r>
            <w:r w:rsidRPr="00257FF1">
              <w:rPr>
                <w:rFonts w:asciiTheme="minorEastAsia" w:hAnsiTheme="minorEastAsia" w:hint="eastAsia"/>
                <w:b/>
                <w:color w:val="00B0F0"/>
              </w:rPr>
              <w:t>?.???</w:t>
            </w:r>
          </w:p>
        </w:tc>
        <w:tc>
          <w:tcPr>
            <w:tcW w:w="4261" w:type="dxa"/>
          </w:tcPr>
          <w:p w:rsidR="00140D82" w:rsidRDefault="00140D82" w:rsidP="00654AF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第一行</w:t>
            </w:r>
            <w:r w:rsidR="0026674D">
              <w:rPr>
                <w:rFonts w:asciiTheme="minorEastAsia" w:hAnsiTheme="minorEastAsia" w:hint="eastAsia"/>
              </w:rPr>
              <w:t>中括号内为</w:t>
            </w:r>
            <w:r>
              <w:rPr>
                <w:rFonts w:asciiTheme="minorEastAsia" w:hAnsiTheme="minorEastAsia" w:hint="eastAsia"/>
              </w:rPr>
              <w:t>程序文件名（下同）</w:t>
            </w:r>
          </w:p>
          <w:p w:rsidR="00140D82" w:rsidRDefault="00140D82" w:rsidP="00654AF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编程时使用</w:t>
            </w:r>
            <w:proofErr w:type="spellStart"/>
            <w:r>
              <w:rPr>
                <w:rFonts w:asciiTheme="minorEastAsia" w:hAnsiTheme="minorEastAsia" w:hint="eastAsia"/>
              </w:rPr>
              <w:t>printf</w:t>
            </w:r>
            <w:proofErr w:type="spellEnd"/>
            <w:r w:rsidRPr="0036021F">
              <w:rPr>
                <w:rFonts w:asciiTheme="minorEastAsia" w:hAnsiTheme="minorEastAsia" w:hint="eastAsia"/>
              </w:rPr>
              <w:t>或puts</w:t>
            </w:r>
            <w:r>
              <w:rPr>
                <w:rFonts w:asciiTheme="minorEastAsia" w:hAnsiTheme="minorEastAsia" w:hint="eastAsia"/>
              </w:rPr>
              <w:t>语句输出</w:t>
            </w:r>
            <w:r w:rsidR="0026674D">
              <w:rPr>
                <w:rFonts w:asciiTheme="minorEastAsia" w:hAnsiTheme="minorEastAsia" w:hint="eastAsia"/>
              </w:rPr>
              <w:t>回答</w:t>
            </w:r>
          </w:p>
          <w:p w:rsidR="0026674D" w:rsidRDefault="00BF446A" w:rsidP="00654AF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>选择题部分回答选项编号及内容</w:t>
            </w:r>
          </w:p>
          <w:p w:rsidR="00BF446A" w:rsidRDefault="00BF446A" w:rsidP="00654AF8">
            <w:pPr>
              <w:rPr>
                <w:rFonts w:asciiTheme="minorEastAsia" w:hAnsiTheme="minorEastAsia"/>
              </w:rPr>
            </w:pPr>
          </w:p>
        </w:tc>
      </w:tr>
    </w:tbl>
    <w:p w:rsidR="00783283" w:rsidRDefault="00A9079D" w:rsidP="00A9079D">
      <w:pPr>
        <w:jc w:val="righ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考点：专题热身、</w:t>
      </w:r>
      <w:r w:rsidR="005A41CA">
        <w:rPr>
          <w:rFonts w:asciiTheme="minorEastAsia" w:hAnsiTheme="minorEastAsia" w:hint="eastAsia"/>
        </w:rPr>
        <w:t>熟练</w:t>
      </w:r>
      <w:r>
        <w:rPr>
          <w:rFonts w:asciiTheme="minorEastAsia" w:hAnsiTheme="minorEastAsia" w:hint="eastAsia"/>
        </w:rPr>
        <w:t>编程环境</w:t>
      </w:r>
      <w:r w:rsidR="009646A5">
        <w:rPr>
          <w:rFonts w:asciiTheme="minorEastAsia" w:hAnsiTheme="minorEastAsia" w:hint="eastAsia"/>
        </w:rPr>
        <w:t>、程序框架</w:t>
      </w:r>
      <w:r>
        <w:rPr>
          <w:rFonts w:asciiTheme="minorEastAsia" w:hAnsiTheme="minorEastAsia" w:hint="eastAsia"/>
        </w:rPr>
        <w:t>、计算思维、</w:t>
      </w:r>
      <w:r w:rsidR="00752B30">
        <w:rPr>
          <w:rFonts w:asciiTheme="minorEastAsia" w:hAnsiTheme="minorEastAsia" w:hint="eastAsia"/>
        </w:rPr>
        <w:t>可能的</w:t>
      </w:r>
      <w:r>
        <w:rPr>
          <w:rFonts w:asciiTheme="minorEastAsia" w:hAnsiTheme="minorEastAsia" w:hint="eastAsia"/>
        </w:rPr>
        <w:t>知识点】</w:t>
      </w:r>
    </w:p>
    <w:p w:rsidR="00AD71DE" w:rsidRDefault="00AD71DE" w:rsidP="00654AF8">
      <w:pPr>
        <w:rPr>
          <w:rFonts w:asciiTheme="minorEastAsia" w:hAnsiTheme="minorEastAsia"/>
        </w:rPr>
      </w:pPr>
    </w:p>
    <w:p w:rsidR="00822AE5" w:rsidRPr="00AD71DE" w:rsidRDefault="00822AE5" w:rsidP="00654AF8">
      <w:pPr>
        <w:rPr>
          <w:rFonts w:asciiTheme="minorEastAsia" w:hAnsiTheme="minorEastAsia"/>
        </w:rPr>
      </w:pPr>
    </w:p>
    <w:p w:rsidR="006437E4" w:rsidRPr="005B6D20" w:rsidRDefault="006437E4" w:rsidP="006437E4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</w:t>
      </w:r>
      <w:r>
        <w:rPr>
          <w:rFonts w:ascii="宋体" w:hAnsi="宋体" w:cs="宋体"/>
          <w:b/>
          <w:bCs/>
          <w:color w:val="0000FF"/>
          <w:kern w:val="0"/>
          <w:szCs w:val="21"/>
        </w:rPr>
        <w:t>2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问：基础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程序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/</w:t>
      </w:r>
      <w:r w:rsidRPr="006437E4">
        <w:rPr>
          <w:rFonts w:ascii="宋体" w:hAnsi="宋体" w:cs="宋体" w:hint="eastAsia"/>
          <w:b/>
          <w:bCs/>
          <w:color w:val="0000FF"/>
          <w:kern w:val="0"/>
          <w:szCs w:val="21"/>
        </w:rPr>
        <w:t>整型浮点+输入出格式+分支+</w:t>
      </w:r>
      <w:r w:rsidR="00C06344">
        <w:rPr>
          <w:rFonts w:ascii="宋体" w:hAnsi="宋体" w:cs="宋体" w:hint="eastAsia"/>
          <w:b/>
          <w:bCs/>
          <w:color w:val="0000FF"/>
          <w:kern w:val="0"/>
          <w:szCs w:val="21"/>
        </w:rPr>
        <w:t>有效性</w:t>
      </w:r>
      <w:r w:rsidRPr="006437E4">
        <w:rPr>
          <w:rFonts w:ascii="宋体" w:hAnsi="宋体" w:cs="宋体" w:hint="eastAsia"/>
          <w:b/>
          <w:bCs/>
          <w:color w:val="0000FF"/>
          <w:kern w:val="0"/>
          <w:szCs w:val="21"/>
        </w:rPr>
        <w:t>检测+人机交互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476436" w:rsidRDefault="006437E4" w:rsidP="00C06DBB">
      <w:pPr>
        <w:rPr>
          <w:rFonts w:asciiTheme="minorEastAsia" w:hAnsiTheme="minorEastAsia"/>
        </w:rPr>
      </w:pPr>
      <w:r w:rsidRPr="006437E4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2.c</w:t>
      </w:r>
      <w:r w:rsidRPr="006437E4">
        <w:rPr>
          <w:rFonts w:asciiTheme="minorEastAsia" w:hAnsiTheme="minorEastAsia" w:hint="eastAsia"/>
        </w:rPr>
        <w:t>，输入一个学生的学号和成绩，判断</w:t>
      </w:r>
      <w:r>
        <w:rPr>
          <w:rFonts w:asciiTheme="minorEastAsia" w:hAnsiTheme="minorEastAsia" w:hint="eastAsia"/>
        </w:rPr>
        <w:t>其</w:t>
      </w:r>
      <w:r w:rsidRPr="006437E4">
        <w:rPr>
          <w:rFonts w:asciiTheme="minorEastAsia" w:hAnsiTheme="minorEastAsia" w:hint="eastAsia"/>
        </w:rPr>
        <w:t>等</w:t>
      </w:r>
      <w:r>
        <w:rPr>
          <w:rFonts w:asciiTheme="minorEastAsia" w:hAnsiTheme="minorEastAsia" w:hint="eastAsia"/>
        </w:rPr>
        <w:t>级</w:t>
      </w:r>
      <w:r w:rsidRPr="006437E4">
        <w:rPr>
          <w:rFonts w:asciiTheme="minorEastAsia" w:hAnsiTheme="minorEastAsia" w:hint="eastAsia"/>
        </w:rPr>
        <w:t>。</w:t>
      </w:r>
      <w:r w:rsidR="0026490B">
        <w:rPr>
          <w:rFonts w:asciiTheme="minorEastAsia" w:hAnsiTheme="minorEastAsia" w:hint="eastAsia"/>
        </w:rPr>
        <w:t>请参考运行示例，实现以下功能：</w:t>
      </w:r>
    </w:p>
    <w:p w:rsidR="006437E4" w:rsidRPr="006437E4" w:rsidRDefault="006437E4" w:rsidP="006437E4">
      <w:pPr>
        <w:rPr>
          <w:rFonts w:asciiTheme="minorEastAsia" w:hAnsiTheme="minorEastAsia"/>
        </w:rPr>
      </w:pPr>
      <w:r w:rsidRPr="006437E4">
        <w:rPr>
          <w:rFonts w:asciiTheme="minorEastAsia" w:hAnsiTheme="minorEastAsia" w:hint="eastAsia"/>
        </w:rPr>
        <w:t>（1）显示程序名称，即输出“[StuSc2]”</w:t>
      </w:r>
    </w:p>
    <w:p w:rsidR="006437E4" w:rsidRPr="006437E4" w:rsidRDefault="006437E4" w:rsidP="006437E4">
      <w:pPr>
        <w:rPr>
          <w:rFonts w:asciiTheme="minorEastAsia" w:hAnsiTheme="minorEastAsia"/>
        </w:rPr>
      </w:pPr>
      <w:r w:rsidRPr="006437E4">
        <w:rPr>
          <w:rFonts w:asciiTheme="minorEastAsia" w:hAnsiTheme="minorEastAsia" w:hint="eastAsia"/>
        </w:rPr>
        <w:t>（2）提示并输入学号（整数）和成绩（浮点数）。</w:t>
      </w:r>
    </w:p>
    <w:p w:rsidR="006437E4" w:rsidRPr="006437E4" w:rsidRDefault="006437E4" w:rsidP="006437E4">
      <w:pPr>
        <w:rPr>
          <w:rFonts w:asciiTheme="minorEastAsia" w:hAnsiTheme="minorEastAsia"/>
        </w:rPr>
      </w:pPr>
      <w:r w:rsidRPr="006437E4">
        <w:rPr>
          <w:rFonts w:asciiTheme="minorEastAsia" w:hAnsiTheme="minorEastAsia" w:hint="eastAsia"/>
        </w:rPr>
        <w:t>（3）学号必须为正数、成绩必须在0至100之间，如果超界，提示错误，并要求重新输入。</w:t>
      </w:r>
    </w:p>
    <w:p w:rsidR="006437E4" w:rsidRDefault="006437E4" w:rsidP="006437E4">
      <w:pPr>
        <w:rPr>
          <w:rFonts w:asciiTheme="minorEastAsia" w:hAnsiTheme="minorEastAsia"/>
        </w:rPr>
      </w:pPr>
      <w:r w:rsidRPr="006437E4">
        <w:rPr>
          <w:rFonts w:asciiTheme="minorEastAsia" w:hAnsiTheme="minorEastAsia" w:hint="eastAsia"/>
        </w:rPr>
        <w:t>（</w:t>
      </w:r>
      <w:r w:rsidR="0077501D">
        <w:rPr>
          <w:rFonts w:asciiTheme="minorEastAsia" w:hAnsiTheme="minorEastAsia" w:hint="eastAsia"/>
        </w:rPr>
        <w:t>4</w:t>
      </w:r>
      <w:r w:rsidRPr="006437E4">
        <w:rPr>
          <w:rFonts w:asciiTheme="minorEastAsia" w:hAnsiTheme="minorEastAsia" w:hint="eastAsia"/>
        </w:rPr>
        <w:t>）成绩</w:t>
      </w:r>
      <w:r w:rsidR="00B77FCB">
        <w:rPr>
          <w:rFonts w:asciiTheme="minorEastAsia" w:hAnsiTheme="minorEastAsia" w:hint="eastAsia"/>
        </w:rPr>
        <w:t>≥</w:t>
      </w:r>
      <w:r w:rsidRPr="006437E4">
        <w:rPr>
          <w:rFonts w:asciiTheme="minorEastAsia" w:hAnsiTheme="minorEastAsia" w:hint="eastAsia"/>
        </w:rPr>
        <w:t>85分为优秀</w:t>
      </w:r>
      <w:r w:rsidR="00B77FCB">
        <w:rPr>
          <w:rFonts w:asciiTheme="minorEastAsia" w:hAnsiTheme="minorEastAsia" w:hint="eastAsia"/>
        </w:rPr>
        <w:t>，＜6</w:t>
      </w:r>
      <w:r w:rsidR="00B77FCB">
        <w:rPr>
          <w:rFonts w:asciiTheme="minorEastAsia" w:hAnsiTheme="minorEastAsia"/>
        </w:rPr>
        <w:t>0</w:t>
      </w:r>
      <w:r w:rsidR="00B77FCB" w:rsidRPr="006437E4">
        <w:rPr>
          <w:rFonts w:asciiTheme="minorEastAsia" w:hAnsiTheme="minorEastAsia" w:hint="eastAsia"/>
        </w:rPr>
        <w:t>分</w:t>
      </w:r>
      <w:r w:rsidR="00B77FCB">
        <w:rPr>
          <w:rFonts w:asciiTheme="minorEastAsia" w:hAnsiTheme="minorEastAsia" w:hint="eastAsia"/>
        </w:rPr>
        <w:t>为</w:t>
      </w:r>
      <w:r w:rsidR="00B77FCB" w:rsidRPr="006437E4">
        <w:rPr>
          <w:rFonts w:asciiTheme="minorEastAsia" w:hAnsiTheme="minorEastAsia" w:hint="eastAsia"/>
        </w:rPr>
        <w:t>不合格</w:t>
      </w:r>
      <w:r w:rsidRPr="006437E4">
        <w:rPr>
          <w:rFonts w:asciiTheme="minorEastAsia" w:hAnsiTheme="minorEastAsia" w:hint="eastAsia"/>
        </w:rPr>
        <w:t>，</w:t>
      </w:r>
      <w:r w:rsidR="00B77FCB">
        <w:rPr>
          <w:rFonts w:asciiTheme="minorEastAsia" w:hAnsiTheme="minorEastAsia" w:hint="eastAsia"/>
        </w:rPr>
        <w:t>界于区间[</w:t>
      </w:r>
      <w:r w:rsidR="00B77FCB">
        <w:rPr>
          <w:rFonts w:asciiTheme="minorEastAsia" w:hAnsiTheme="minorEastAsia"/>
        </w:rPr>
        <w:t>60,84)</w:t>
      </w:r>
      <w:r w:rsidRPr="006437E4">
        <w:rPr>
          <w:rFonts w:asciiTheme="minorEastAsia" w:hAnsiTheme="minorEastAsia" w:hint="eastAsia"/>
        </w:rPr>
        <w:t>为合格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70"/>
        <w:gridCol w:w="3452"/>
      </w:tblGrid>
      <w:tr w:rsidR="006437E4" w:rsidTr="006437E4">
        <w:tc>
          <w:tcPr>
            <w:tcW w:w="5070" w:type="dxa"/>
          </w:tcPr>
          <w:p w:rsidR="006437E4" w:rsidRDefault="006437E4" w:rsidP="00A8456A">
            <w:pPr>
              <w:rPr>
                <w:rFonts w:asciiTheme="minorEastAsia" w:hAnsiTheme="minorEastAsia"/>
              </w:rPr>
            </w:pPr>
            <w:r w:rsidRPr="0026674D">
              <w:rPr>
                <w:rFonts w:asciiTheme="minorEastAsia" w:hAnsiTheme="minorEastAsia" w:hint="eastAsia"/>
                <w:b/>
                <w:color w:val="00B0F0"/>
              </w:rPr>
              <w:t>运行示例</w:t>
            </w:r>
            <w:r>
              <w:rPr>
                <w:rFonts w:asciiTheme="minorEastAsia" w:hAnsiTheme="minorEastAsia" w:hint="eastAsia"/>
              </w:rPr>
              <w:t>（下划线部分为输入</w:t>
            </w:r>
            <w:r w:rsidR="000E5CCF">
              <w:rPr>
                <w:rFonts w:asciiTheme="minorEastAsia" w:hAnsiTheme="minorEastAsia" w:hint="eastAsia"/>
              </w:rPr>
              <w:t>，</w:t>
            </w:r>
            <w:r w:rsidR="00A8456A">
              <w:rPr>
                <w:rFonts w:asciiTheme="minorEastAsia" w:hAnsiTheme="minorEastAsia" w:hint="eastAsia"/>
              </w:rPr>
              <w:t>行输入后</w:t>
            </w:r>
            <w:r w:rsidR="000E5CCF">
              <w:rPr>
                <w:rFonts w:asciiTheme="minorEastAsia" w:hAnsiTheme="minorEastAsia" w:hint="eastAsia"/>
              </w:rPr>
              <w:t>回车</w:t>
            </w:r>
            <w:r>
              <w:rPr>
                <w:rFonts w:asciiTheme="minorEastAsia" w:hAnsiTheme="minorEastAsia" w:hint="eastAsia"/>
              </w:rPr>
              <w:t>）</w:t>
            </w:r>
          </w:p>
        </w:tc>
        <w:tc>
          <w:tcPr>
            <w:tcW w:w="3452" w:type="dxa"/>
          </w:tcPr>
          <w:p w:rsidR="006437E4" w:rsidRDefault="006437E4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说明</w:t>
            </w:r>
          </w:p>
        </w:tc>
      </w:tr>
      <w:tr w:rsidR="006437E4" w:rsidTr="006437E4">
        <w:tc>
          <w:tcPr>
            <w:tcW w:w="5070" w:type="dxa"/>
          </w:tcPr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/>
              </w:rPr>
              <w:t>[StuSc2]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>123 84.5</w:t>
            </w:r>
          </w:p>
          <w:p w:rsidR="006437E4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学号：123，成绩：84.5分，等级：合格</w:t>
            </w:r>
          </w:p>
        </w:tc>
        <w:tc>
          <w:tcPr>
            <w:tcW w:w="3452" w:type="dxa"/>
          </w:tcPr>
          <w:p w:rsidR="006437E4" w:rsidRDefault="006437E4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第一行中括号内为程序文件名</w:t>
            </w:r>
          </w:p>
          <w:p w:rsidR="00496F20" w:rsidRDefault="00496F20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学号和成绩后键入回车</w:t>
            </w:r>
          </w:p>
          <w:p w:rsidR="006437E4" w:rsidRDefault="00A8456A" w:rsidP="00A8456A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≥6</w:t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 w:hint="eastAsia"/>
              </w:rPr>
              <w:t>分且＜</w:t>
            </w:r>
            <w:r w:rsidR="002F1934">
              <w:rPr>
                <w:rFonts w:asciiTheme="minorEastAsia" w:hAnsiTheme="minorEastAsia"/>
              </w:rPr>
              <w:t>85</w:t>
            </w:r>
            <w:r>
              <w:rPr>
                <w:rFonts w:asciiTheme="minorEastAsia" w:hAnsiTheme="minorEastAsia" w:hint="eastAsia"/>
              </w:rPr>
              <w:t>分为合格</w:t>
            </w:r>
          </w:p>
        </w:tc>
      </w:tr>
      <w:tr w:rsidR="006437E4" w:rsidTr="006437E4">
        <w:tc>
          <w:tcPr>
            <w:tcW w:w="5070" w:type="dxa"/>
          </w:tcPr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/>
              </w:rPr>
              <w:t>[StuSc2]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>101 59.5</w:t>
            </w:r>
          </w:p>
          <w:p w:rsidR="006437E4" w:rsidRPr="006437E4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学号：101，成绩：59.5分，等级：不合格</w:t>
            </w:r>
          </w:p>
        </w:tc>
        <w:tc>
          <w:tcPr>
            <w:tcW w:w="3452" w:type="dxa"/>
          </w:tcPr>
          <w:p w:rsidR="002F1934" w:rsidRDefault="002F1934" w:rsidP="00081A78">
            <w:pPr>
              <w:rPr>
                <w:rFonts w:asciiTheme="minorEastAsia" w:hAnsiTheme="minorEastAsia"/>
              </w:rPr>
            </w:pPr>
          </w:p>
          <w:p w:rsidR="00A8456A" w:rsidRDefault="00A8456A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成绩不做四舍五入处理</w:t>
            </w:r>
          </w:p>
          <w:p w:rsidR="007D61CE" w:rsidRDefault="00496F20" w:rsidP="002F193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＜</w:t>
            </w:r>
            <w:r w:rsidR="00A8456A">
              <w:rPr>
                <w:rFonts w:asciiTheme="minorEastAsia" w:hAnsiTheme="minorEastAsia" w:hint="eastAsia"/>
              </w:rPr>
              <w:t>6</w:t>
            </w:r>
            <w:r w:rsidR="00A8456A"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 w:hint="eastAsia"/>
              </w:rPr>
              <w:t>分</w:t>
            </w:r>
            <w:r w:rsidR="002F1934">
              <w:rPr>
                <w:rFonts w:asciiTheme="minorEastAsia" w:hAnsiTheme="minorEastAsia" w:hint="eastAsia"/>
              </w:rPr>
              <w:t>且≥0分</w:t>
            </w:r>
            <w:r>
              <w:rPr>
                <w:rFonts w:asciiTheme="minorEastAsia" w:hAnsiTheme="minorEastAsia" w:hint="eastAsia"/>
              </w:rPr>
              <w:t>为</w:t>
            </w:r>
            <w:r w:rsidR="00A8456A">
              <w:rPr>
                <w:rFonts w:asciiTheme="minorEastAsia" w:hAnsiTheme="minorEastAsia" w:hint="eastAsia"/>
              </w:rPr>
              <w:t>不</w:t>
            </w:r>
            <w:r>
              <w:rPr>
                <w:rFonts w:asciiTheme="minorEastAsia" w:hAnsiTheme="minorEastAsia" w:hint="eastAsia"/>
              </w:rPr>
              <w:t>合格</w:t>
            </w:r>
          </w:p>
        </w:tc>
      </w:tr>
      <w:tr w:rsidR="00496F20" w:rsidTr="006437E4">
        <w:tc>
          <w:tcPr>
            <w:tcW w:w="5070" w:type="dxa"/>
          </w:tcPr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/>
              </w:rPr>
              <w:t>[StuSc2]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>-101 -99.1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学号 -101 无效（必须为正数）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成绩 -99.1 无效（必须在0至100之间）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>-102  99.2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学号 -102 无效（必须为正数）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 xml:space="preserve"> 103  -0.3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成绩 -0.3 无效（必须在0至100之间）</w:t>
            </w:r>
          </w:p>
          <w:p w:rsidR="00A8456A" w:rsidRPr="00A8456A" w:rsidRDefault="00A8456A" w:rsidP="00A8456A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257FF1">
              <w:rPr>
                <w:rFonts w:asciiTheme="minorEastAsia" w:hAnsiTheme="minorEastAsia" w:hint="eastAsia"/>
                <w:b/>
                <w:color w:val="00B050"/>
              </w:rPr>
              <w:t>请输入学号和成绩：</w:t>
            </w:r>
            <w:r w:rsidRPr="00A8456A">
              <w:rPr>
                <w:rFonts w:asciiTheme="minorEastAsia" w:hAnsiTheme="minorEastAsia" w:hint="eastAsia"/>
                <w:b/>
                <w:color w:val="7030A0"/>
                <w:u w:val="single"/>
              </w:rPr>
              <w:t xml:space="preserve"> 105  85.0</w:t>
            </w:r>
          </w:p>
          <w:p w:rsidR="00496F20" w:rsidRPr="00496F20" w:rsidRDefault="00A8456A" w:rsidP="00A8456A">
            <w:pPr>
              <w:rPr>
                <w:rFonts w:asciiTheme="minorEastAsia" w:hAnsiTheme="minorEastAsia"/>
              </w:rPr>
            </w:pPr>
            <w:r w:rsidRPr="00A8456A">
              <w:rPr>
                <w:rFonts w:asciiTheme="minorEastAsia" w:hAnsiTheme="minorEastAsia" w:hint="eastAsia"/>
              </w:rPr>
              <w:t>学号：105，成绩：85.0分，等级：优秀</w:t>
            </w:r>
          </w:p>
        </w:tc>
        <w:tc>
          <w:tcPr>
            <w:tcW w:w="3452" w:type="dxa"/>
          </w:tcPr>
          <w:p w:rsidR="00496F20" w:rsidRDefault="00496F20" w:rsidP="00081A78">
            <w:pPr>
              <w:rPr>
                <w:rFonts w:asciiTheme="minorEastAsia" w:hAnsiTheme="minorEastAsia"/>
              </w:rPr>
            </w:pPr>
          </w:p>
          <w:p w:rsidR="00496F20" w:rsidRDefault="00A8456A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学号和成绩分别做有效性检查</w:t>
            </w:r>
          </w:p>
          <w:p w:rsidR="00496F20" w:rsidRDefault="00A8456A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如果</w:t>
            </w:r>
            <w:r w:rsidR="00496F20">
              <w:rPr>
                <w:rFonts w:asciiTheme="minorEastAsia" w:hAnsiTheme="minorEastAsia" w:hint="eastAsia"/>
              </w:rPr>
              <w:t>超界分别提醒</w:t>
            </w:r>
          </w:p>
          <w:p w:rsidR="00496F20" w:rsidRDefault="002F1934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≥</w:t>
            </w:r>
            <w:r>
              <w:rPr>
                <w:rFonts w:asciiTheme="minorEastAsia" w:hAnsiTheme="minorEastAsia"/>
              </w:rPr>
              <w:t>85</w:t>
            </w:r>
            <w:r>
              <w:rPr>
                <w:rFonts w:asciiTheme="minorEastAsia" w:hAnsiTheme="minorEastAsia" w:hint="eastAsia"/>
              </w:rPr>
              <w:t>分且≤1</w:t>
            </w:r>
            <w:r>
              <w:rPr>
                <w:rFonts w:asciiTheme="minorEastAsia" w:hAnsiTheme="minorEastAsia"/>
              </w:rPr>
              <w:t>00</w:t>
            </w:r>
            <w:r>
              <w:rPr>
                <w:rFonts w:asciiTheme="minorEastAsia" w:hAnsiTheme="minorEastAsia" w:hint="eastAsia"/>
              </w:rPr>
              <w:t>分为优秀</w:t>
            </w:r>
          </w:p>
          <w:p w:rsidR="00496F20" w:rsidRDefault="00496F20" w:rsidP="00081A78">
            <w:pPr>
              <w:rPr>
                <w:rFonts w:asciiTheme="minorEastAsia" w:hAnsiTheme="minorEastAsia"/>
              </w:rPr>
            </w:pPr>
          </w:p>
          <w:p w:rsidR="002F1934" w:rsidRDefault="002F1934" w:rsidP="002F193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效成绩使用%</w:t>
            </w:r>
            <w:r>
              <w:rPr>
                <w:rFonts w:asciiTheme="minorEastAsia" w:hAnsiTheme="minorEastAsia"/>
              </w:rPr>
              <w:t>g</w:t>
            </w:r>
            <w:r>
              <w:rPr>
                <w:rFonts w:asciiTheme="minorEastAsia" w:hAnsiTheme="minorEastAsia" w:hint="eastAsia"/>
              </w:rPr>
              <w:t>格式</w:t>
            </w:r>
          </w:p>
          <w:p w:rsidR="002F1934" w:rsidRDefault="002F1934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有效成绩输出时保留一位小数</w:t>
            </w:r>
          </w:p>
          <w:p w:rsidR="002F1934" w:rsidRDefault="002F1934" w:rsidP="00081A78">
            <w:pPr>
              <w:rPr>
                <w:rFonts w:asciiTheme="minorEastAsia" w:hAnsiTheme="minorEastAsia"/>
              </w:rPr>
            </w:pPr>
          </w:p>
        </w:tc>
      </w:tr>
    </w:tbl>
    <w:p w:rsidR="00412098" w:rsidRDefault="006617F4" w:rsidP="006617F4">
      <w:pPr>
        <w:jc w:val="righ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考点：</w:t>
      </w:r>
      <w:r w:rsidR="00752B30">
        <w:rPr>
          <w:rFonts w:asciiTheme="minorEastAsia" w:hAnsiTheme="minorEastAsia" w:hint="eastAsia"/>
        </w:rPr>
        <w:t>简单程序，</w:t>
      </w:r>
      <w:r>
        <w:rPr>
          <w:rFonts w:asciiTheme="minorEastAsia" w:hAnsiTheme="minorEastAsia" w:hint="eastAsia"/>
        </w:rPr>
        <w:t>变量常量、输入输出、分支循环、</w:t>
      </w:r>
      <w:r w:rsidR="006F6E5A">
        <w:rPr>
          <w:rFonts w:asciiTheme="minorEastAsia" w:hAnsiTheme="minorEastAsia" w:hint="eastAsia"/>
        </w:rPr>
        <w:t>有效检测、</w:t>
      </w:r>
      <w:r>
        <w:rPr>
          <w:rFonts w:asciiTheme="minorEastAsia" w:hAnsiTheme="minorEastAsia" w:hint="eastAsia"/>
        </w:rPr>
        <w:t>人机友好】</w:t>
      </w:r>
    </w:p>
    <w:p w:rsidR="00AD71DE" w:rsidRDefault="00AD71DE" w:rsidP="005F7CCD">
      <w:pPr>
        <w:rPr>
          <w:rFonts w:asciiTheme="minorEastAsia" w:hAnsiTheme="minorEastAsia"/>
        </w:rPr>
      </w:pPr>
    </w:p>
    <w:p w:rsidR="00822AE5" w:rsidRPr="006617F4" w:rsidRDefault="00822AE5" w:rsidP="005F7CCD">
      <w:pPr>
        <w:rPr>
          <w:rFonts w:asciiTheme="minorEastAsia" w:hAnsiTheme="minorEastAsia"/>
        </w:rPr>
      </w:pPr>
    </w:p>
    <w:p w:rsidR="00EB511A" w:rsidRPr="005B6D20" w:rsidRDefault="00EB511A" w:rsidP="00EB511A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</w:t>
      </w:r>
      <w:r>
        <w:rPr>
          <w:rFonts w:ascii="宋体" w:hAnsi="宋体" w:cs="宋体"/>
          <w:b/>
          <w:bCs/>
          <w:color w:val="0000FF"/>
          <w:kern w:val="0"/>
          <w:szCs w:val="21"/>
        </w:rPr>
        <w:t>3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问：</w:t>
      </w:r>
      <w:r w:rsidR="003B1925">
        <w:rPr>
          <w:rFonts w:ascii="宋体" w:hAnsi="宋体" w:cs="宋体" w:hint="eastAsia"/>
          <w:b/>
          <w:bCs/>
          <w:color w:val="0000FF"/>
          <w:kern w:val="0"/>
          <w:szCs w:val="21"/>
        </w:rPr>
        <w:t>函数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/</w:t>
      </w:r>
      <w:r w:rsidR="003B1925">
        <w:rPr>
          <w:rFonts w:ascii="宋体" w:hAnsi="宋体" w:cs="宋体" w:hint="eastAsia"/>
          <w:b/>
          <w:bCs/>
          <w:color w:val="0000FF"/>
          <w:kern w:val="0"/>
          <w:szCs w:val="21"/>
        </w:rPr>
        <w:t>命令交互</w:t>
      </w:r>
      <w:r w:rsidRPr="006437E4">
        <w:rPr>
          <w:rFonts w:ascii="宋体" w:hAnsi="宋体" w:cs="宋体" w:hint="eastAsia"/>
          <w:b/>
          <w:bCs/>
          <w:color w:val="0000FF"/>
          <w:kern w:val="0"/>
          <w:szCs w:val="21"/>
        </w:rPr>
        <w:t>+</w:t>
      </w:r>
      <w:r w:rsidR="003B1925">
        <w:rPr>
          <w:rFonts w:ascii="宋体" w:hAnsi="宋体" w:cs="宋体" w:hint="eastAsia"/>
          <w:b/>
          <w:bCs/>
          <w:color w:val="0000FF"/>
          <w:kern w:val="0"/>
          <w:szCs w:val="21"/>
        </w:rPr>
        <w:t>优化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3.c</w:t>
      </w:r>
      <w:r w:rsidRPr="007B5C82">
        <w:rPr>
          <w:rFonts w:asciiTheme="minorEastAsia" w:hAnsiTheme="minorEastAsia" w:hint="eastAsia"/>
        </w:rPr>
        <w:t>，以命令交互方式处理用户输入的各个命令。</w:t>
      </w:r>
      <w:r w:rsidR="001E362B">
        <w:rPr>
          <w:rFonts w:asciiTheme="minorEastAsia" w:hAnsiTheme="minorEastAsia" w:hint="eastAsia"/>
        </w:rPr>
        <w:t>请参考运行示例，实现以下功能：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1）显示程序名称，即输出“[StuSc3]”。</w:t>
      </w:r>
    </w:p>
    <w:p w:rsidR="007B5C82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2）用户输入命令前，显示命令提示符以提醒输入命令，提示符为“ST3&gt;”。</w:t>
      </w:r>
    </w:p>
    <w:p w:rsidR="00B77FCB" w:rsidRPr="007B5C82" w:rsidRDefault="00B77FCB" w:rsidP="007B5C8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3）输入的第一个非空字符为命令符，支持A、H、Q等</w:t>
      </w:r>
      <w:r>
        <w:rPr>
          <w:rFonts w:asciiTheme="minorEastAsia" w:hAnsiTheme="minorEastAsia"/>
        </w:rPr>
        <w:t>3</w:t>
      </w:r>
      <w:r>
        <w:rPr>
          <w:rFonts w:asciiTheme="minorEastAsia" w:hAnsiTheme="minorEastAsia" w:hint="eastAsia"/>
        </w:rPr>
        <w:t>个命令符。</w:t>
      </w:r>
    </w:p>
    <w:p w:rsidR="0079369E" w:rsidRPr="007B5C82" w:rsidRDefault="0079369E" w:rsidP="0079369E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4</w:t>
      </w:r>
      <w:r w:rsidRPr="007B5C82">
        <w:rPr>
          <w:rFonts w:asciiTheme="minorEastAsia" w:hAnsiTheme="minorEastAsia" w:hint="eastAsia"/>
        </w:rPr>
        <w:t>）命令“A 学号 成绩”</w:t>
      </w:r>
      <w:r>
        <w:rPr>
          <w:rFonts w:asciiTheme="minorEastAsia" w:hAnsiTheme="minorEastAsia" w:hint="eastAsia"/>
        </w:rPr>
        <w:t>，</w:t>
      </w:r>
      <w:r w:rsidRPr="007B5C82">
        <w:rPr>
          <w:rFonts w:asciiTheme="minorEastAsia" w:hAnsiTheme="minorEastAsia" w:hint="eastAsia"/>
        </w:rPr>
        <w:t>显示学生信息，如果输入的学号或成绩</w:t>
      </w:r>
      <w:r>
        <w:rPr>
          <w:rFonts w:asciiTheme="minorEastAsia" w:hAnsiTheme="minorEastAsia" w:hint="eastAsia"/>
        </w:rPr>
        <w:t>无效</w:t>
      </w:r>
      <w:r w:rsidRPr="007B5C82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提示有效范围，否则输出信息并</w:t>
      </w:r>
      <w:r w:rsidRPr="007B5C82">
        <w:rPr>
          <w:rFonts w:asciiTheme="minorEastAsia" w:hAnsiTheme="minorEastAsia" w:hint="eastAsia"/>
        </w:rPr>
        <w:t>判断成绩等</w:t>
      </w:r>
      <w:r>
        <w:rPr>
          <w:rFonts w:asciiTheme="minorEastAsia" w:hAnsiTheme="minorEastAsia" w:hint="eastAsia"/>
        </w:rPr>
        <w:t>级：</w:t>
      </w:r>
      <w:r w:rsidRPr="007B5C82">
        <w:rPr>
          <w:rFonts w:asciiTheme="minorEastAsia" w:hAnsiTheme="minorEastAsia" w:hint="eastAsia"/>
        </w:rPr>
        <w:t>优秀</w:t>
      </w:r>
      <w:r>
        <w:rPr>
          <w:rFonts w:asciiTheme="minorEastAsia" w:hAnsiTheme="minorEastAsia" w:hint="eastAsia"/>
        </w:rPr>
        <w:t>（≥8</w:t>
      </w:r>
      <w:r>
        <w:rPr>
          <w:rFonts w:asciiTheme="minorEastAsia" w:hAnsiTheme="minorEastAsia"/>
        </w:rPr>
        <w:t>5</w:t>
      </w:r>
      <w:r>
        <w:rPr>
          <w:rFonts w:asciiTheme="minorEastAsia" w:hAnsiTheme="minorEastAsia" w:hint="eastAsia"/>
        </w:rPr>
        <w:t>分）、合格、</w:t>
      </w:r>
      <w:r w:rsidRPr="007B5C82">
        <w:rPr>
          <w:rFonts w:asciiTheme="minorEastAsia" w:hAnsiTheme="minorEastAsia" w:hint="eastAsia"/>
        </w:rPr>
        <w:t>不合格</w:t>
      </w:r>
      <w:r>
        <w:rPr>
          <w:rFonts w:asciiTheme="minorEastAsia" w:hAnsiTheme="minorEastAsia" w:hint="eastAsia"/>
        </w:rPr>
        <w:t>（＜6</w:t>
      </w:r>
      <w:r>
        <w:rPr>
          <w:rFonts w:asciiTheme="minorEastAsia" w:hAnsiTheme="minorEastAsia"/>
        </w:rPr>
        <w:t>0</w:t>
      </w:r>
      <w:r>
        <w:rPr>
          <w:rFonts w:asciiTheme="minorEastAsia" w:hAnsiTheme="minorEastAsia" w:hint="eastAsia"/>
        </w:rPr>
        <w:t>分</w:t>
      </w:r>
      <w:r w:rsidRPr="007B5C82">
        <w:rPr>
          <w:rFonts w:asciiTheme="minorEastAsia" w:hAnsiTheme="minorEastAsia" w:hint="eastAsia"/>
        </w:rPr>
        <w:t>）。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 w:rsidR="00A052FE">
        <w:rPr>
          <w:rFonts w:asciiTheme="minorEastAsia" w:hAnsiTheme="minorEastAsia"/>
        </w:rPr>
        <w:t>5</w:t>
      </w:r>
      <w:r w:rsidRPr="007B5C82">
        <w:rPr>
          <w:rFonts w:asciiTheme="minorEastAsia" w:hAnsiTheme="minorEastAsia" w:hint="eastAsia"/>
        </w:rPr>
        <w:t>）命令</w:t>
      </w:r>
      <w:r w:rsidR="00B77FCB">
        <w:rPr>
          <w:rFonts w:asciiTheme="minorEastAsia" w:hAnsiTheme="minorEastAsia" w:hint="eastAsia"/>
        </w:rPr>
        <w:t>符</w:t>
      </w:r>
      <w:r w:rsidRPr="007B5C82">
        <w:rPr>
          <w:rFonts w:asciiTheme="minorEastAsia" w:hAnsiTheme="minorEastAsia" w:hint="eastAsia"/>
        </w:rPr>
        <w:t>“H”显示本程序的使用帮助信息。</w:t>
      </w:r>
    </w:p>
    <w:p w:rsidR="0079369E" w:rsidRPr="007B5C82" w:rsidRDefault="0079369E" w:rsidP="0079369E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6</w:t>
      </w:r>
      <w:r w:rsidRPr="007B5C82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7B5C82">
        <w:rPr>
          <w:rFonts w:asciiTheme="minorEastAsia" w:hAnsiTheme="minorEastAsia" w:hint="eastAsia"/>
        </w:rPr>
        <w:t>“Q”退出命令交互，显示“再见</w:t>
      </w:r>
      <w:r>
        <w:rPr>
          <w:rFonts w:asciiTheme="minorEastAsia" w:hAnsiTheme="minorEastAsia" w:hint="eastAsia"/>
        </w:rPr>
        <w:t>！</w:t>
      </w:r>
      <w:r w:rsidRPr="007B5C82">
        <w:rPr>
          <w:rFonts w:asciiTheme="minorEastAsia" w:hAnsiTheme="minorEastAsia" w:hint="eastAsia"/>
        </w:rPr>
        <w:t>”并结束程序。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7）用户输入无效命令时，显示“无效命令”。</w:t>
      </w:r>
    </w:p>
    <w:p w:rsidR="00E6071B" w:rsidRDefault="007B5C82" w:rsidP="007B5C82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8）</w:t>
      </w:r>
      <w:proofErr w:type="gramStart"/>
      <w:r w:rsidR="00E6071B">
        <w:rPr>
          <w:rFonts w:asciiTheme="minorEastAsia" w:hAnsiTheme="minorEastAsia" w:hint="eastAsia"/>
        </w:rPr>
        <w:t>命令符大小写</w:t>
      </w:r>
      <w:proofErr w:type="gramEnd"/>
      <w:r w:rsidR="00E6071B">
        <w:rPr>
          <w:rFonts w:asciiTheme="minorEastAsia" w:hAnsiTheme="minorEastAsia" w:hint="eastAsia"/>
        </w:rPr>
        <w:t>无关，</w:t>
      </w:r>
      <w:r w:rsidR="00E6071B" w:rsidRPr="007B5C82">
        <w:rPr>
          <w:rFonts w:asciiTheme="minorEastAsia" w:hAnsiTheme="minorEastAsia" w:hint="eastAsia"/>
        </w:rPr>
        <w:t>如“h”与“H”等效。</w:t>
      </w:r>
      <w:r w:rsidR="00E6071B">
        <w:rPr>
          <w:rFonts w:asciiTheme="minorEastAsia" w:hAnsiTheme="minorEastAsia" w:hint="eastAsia"/>
        </w:rPr>
        <w:t>命令符之前的前导空格或TAB</w:t>
      </w:r>
      <w:r w:rsidR="00FE3714">
        <w:rPr>
          <w:rFonts w:asciiTheme="minorEastAsia" w:hAnsiTheme="minorEastAsia" w:hint="eastAsia"/>
        </w:rPr>
        <w:t>忽略，</w:t>
      </w:r>
      <w:r w:rsidR="00FE3714" w:rsidRPr="007B5C82">
        <w:rPr>
          <w:rFonts w:asciiTheme="minorEastAsia" w:hAnsiTheme="minorEastAsia" w:hint="eastAsia"/>
        </w:rPr>
        <w:t>如“  H”与“H”等效。</w:t>
      </w:r>
      <w:r w:rsidR="00FE3714">
        <w:rPr>
          <w:rFonts w:asciiTheme="minorEastAsia" w:hAnsiTheme="minorEastAsia" w:hint="eastAsia"/>
        </w:rPr>
        <w:t>命令完成后，命令行上多余的字符忽略，如“H</w:t>
      </w:r>
      <w:r w:rsidR="00FE3714">
        <w:rPr>
          <w:rFonts w:asciiTheme="minorEastAsia" w:hAnsiTheme="minorEastAsia"/>
        </w:rPr>
        <w:t>elp</w:t>
      </w:r>
      <w:r w:rsidR="00FE3714">
        <w:rPr>
          <w:rFonts w:asciiTheme="minorEastAsia" w:hAnsiTheme="minorEastAsia" w:hint="eastAsia"/>
        </w:rPr>
        <w:t>”与“H”等效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53"/>
        <w:gridCol w:w="3169"/>
      </w:tblGrid>
      <w:tr w:rsidR="00C46B18" w:rsidTr="002D7954">
        <w:tc>
          <w:tcPr>
            <w:tcW w:w="5353" w:type="dxa"/>
          </w:tcPr>
          <w:p w:rsidR="00C46B18" w:rsidRDefault="00C46B18" w:rsidP="00C46B18">
            <w:pPr>
              <w:rPr>
                <w:rFonts w:asciiTheme="minorEastAsia" w:hAnsiTheme="minorEastAsia"/>
              </w:rPr>
            </w:pPr>
            <w:r w:rsidRPr="0026674D">
              <w:rPr>
                <w:rFonts w:asciiTheme="minorEastAsia" w:hAnsiTheme="minorEastAsia" w:hint="eastAsia"/>
                <w:b/>
                <w:color w:val="00B0F0"/>
              </w:rPr>
              <w:t>运行示例</w:t>
            </w:r>
            <w:r>
              <w:rPr>
                <w:rFonts w:asciiTheme="minorEastAsia" w:hAnsiTheme="minorEastAsia" w:hint="eastAsia"/>
              </w:rPr>
              <w:t>（下划线部分为输入，行输入后回车）</w:t>
            </w:r>
          </w:p>
        </w:tc>
        <w:tc>
          <w:tcPr>
            <w:tcW w:w="3169" w:type="dxa"/>
          </w:tcPr>
          <w:p w:rsidR="00C46B18" w:rsidRDefault="00C46B18" w:rsidP="00C46B1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说明</w:t>
            </w:r>
          </w:p>
        </w:tc>
      </w:tr>
      <w:tr w:rsidR="00B81CAC" w:rsidTr="002D7954">
        <w:tc>
          <w:tcPr>
            <w:tcW w:w="5353" w:type="dxa"/>
          </w:tcPr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/>
              </w:rPr>
              <w:t>[StuSc3]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lastRenderedPageBreak/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H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生成绩管理程序V0.3，支持的命令有：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 xml:space="preserve">  A 学号 成绩  //学生成绩等级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 xml:space="preserve">  H            //显示本帮助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 xml:space="preserve">  Q            //退出程序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 xml:space="preserve"> </w:t>
            </w:r>
            <w:proofErr w:type="spellStart"/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xy</w:t>
            </w:r>
            <w:proofErr w:type="spellEnd"/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 xml:space="preserve"> z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无效命令（X）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 xml:space="preserve">  quit</w:t>
            </w:r>
          </w:p>
          <w:p w:rsidR="00B81CAC" w:rsidRPr="0013000A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再见！</w:t>
            </w:r>
          </w:p>
        </w:tc>
        <w:tc>
          <w:tcPr>
            <w:tcW w:w="3169" w:type="dxa"/>
          </w:tcPr>
          <w:p w:rsidR="00B81CAC" w:rsidRDefault="00B81CAC" w:rsidP="00B81CA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第一行中括号内为程序文件名</w:t>
            </w:r>
          </w:p>
          <w:p w:rsidR="00B81CAC" w:rsidRDefault="00B81CAC" w:rsidP="00B81CAC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ST</w:t>
            </w:r>
            <w:r>
              <w:rPr>
                <w:rFonts w:asciiTheme="minorEastAsia" w:hAnsiTheme="minorEastAsia"/>
              </w:rPr>
              <w:t>3&gt;</w:t>
            </w:r>
            <w:r>
              <w:rPr>
                <w:rFonts w:asciiTheme="minorEastAsia" w:hAnsiTheme="minorEastAsia" w:hint="eastAsia"/>
              </w:rPr>
              <w:t>为提示符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开始的命令为帮助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消除前导空格、TAB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命令大小写无关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Q开始的命令为退出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无效命令检测</w:t>
            </w: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</w:p>
        </w:tc>
      </w:tr>
      <w:tr w:rsidR="00B81CAC" w:rsidTr="002D7954">
        <w:tc>
          <w:tcPr>
            <w:tcW w:w="5353" w:type="dxa"/>
          </w:tcPr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/>
              </w:rPr>
              <w:lastRenderedPageBreak/>
              <w:t>[StuSc3]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101 66.5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号：101，成绩：66.5分，等级：合格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102 85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号：102，成绩：85.0分，等级：优秀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103 59.5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号：103，成绩：59.5分，等级：不合格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-1234 -99.1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号 -1234 无效（必须为正数）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成绩 -99.1 无效（必须在0至100之间）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-1234 99.2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学号 -1234 无效（必须为正数）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B81CAC">
              <w:rPr>
                <w:rFonts w:asciiTheme="minorEastAsia" w:hAnsiTheme="minorEastAsia"/>
                <w:b/>
                <w:color w:val="7030A0"/>
                <w:u w:val="single"/>
              </w:rPr>
              <w:t>a 1234 -100.3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成绩 -100.3 无效（必须在0至100之间）</w:t>
            </w:r>
          </w:p>
          <w:p w:rsidR="00B6075F" w:rsidRPr="00B81CAC" w:rsidRDefault="00B6075F" w:rsidP="00B6075F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Pr="00CC689B">
              <w:rPr>
                <w:rFonts w:asciiTheme="minorEastAsia" w:hAnsiTheme="minorEastAsia"/>
                <w:b/>
                <w:color w:val="7030A0"/>
                <w:u w:val="single"/>
              </w:rPr>
              <w:t>Add 101 99.0</w:t>
            </w:r>
          </w:p>
          <w:p w:rsidR="00B6075F" w:rsidRPr="00CC689B" w:rsidRDefault="00B6075F" w:rsidP="00B6075F">
            <w:pPr>
              <w:rPr>
                <w:rFonts w:asciiTheme="minorEastAsia" w:hAnsiTheme="minorEastAsia"/>
              </w:rPr>
            </w:pPr>
            <w:r w:rsidRPr="00CC689B">
              <w:rPr>
                <w:rFonts w:asciiTheme="minorEastAsia" w:hAnsiTheme="minorEastAsia" w:hint="eastAsia"/>
              </w:rPr>
              <w:t>学号 -1 无效（必须为正数）</w:t>
            </w:r>
          </w:p>
          <w:p w:rsidR="00B6075F" w:rsidRPr="00B81CAC" w:rsidRDefault="00B6075F" w:rsidP="00B6075F">
            <w:pPr>
              <w:rPr>
                <w:rFonts w:asciiTheme="minorEastAsia" w:hAnsiTheme="minorEastAsia"/>
              </w:rPr>
            </w:pPr>
            <w:r w:rsidRPr="00CC689B">
              <w:rPr>
                <w:rFonts w:asciiTheme="minorEastAsia" w:hAnsiTheme="minorEastAsia" w:hint="eastAsia"/>
              </w:rPr>
              <w:t>成绩 -1 无效（必须在0至100之间）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13000A">
              <w:rPr>
                <w:rFonts w:asciiTheme="minorEastAsia" w:hAnsiTheme="minorEastAsia"/>
                <w:b/>
                <w:color w:val="00B050"/>
              </w:rPr>
              <w:t>ST3&gt;</w:t>
            </w:r>
            <w:r w:rsidR="00F54DF3">
              <w:rPr>
                <w:rFonts w:asciiTheme="minorEastAsia" w:hAnsiTheme="minorEastAsia"/>
                <w:b/>
                <w:color w:val="7030A0"/>
                <w:u w:val="single"/>
              </w:rPr>
              <w:t>Q</w:t>
            </w:r>
          </w:p>
          <w:p w:rsidR="00B81CAC" w:rsidRPr="00B81CAC" w:rsidRDefault="00B81CAC" w:rsidP="00B81CAC">
            <w:pPr>
              <w:rPr>
                <w:rFonts w:asciiTheme="minorEastAsia" w:hAnsiTheme="minorEastAsia"/>
              </w:rPr>
            </w:pPr>
            <w:r w:rsidRPr="00B81CAC">
              <w:rPr>
                <w:rFonts w:asciiTheme="minorEastAsia" w:hAnsiTheme="minorEastAsia" w:hint="eastAsia"/>
              </w:rPr>
              <w:t>再见！</w:t>
            </w:r>
          </w:p>
        </w:tc>
        <w:tc>
          <w:tcPr>
            <w:tcW w:w="3169" w:type="dxa"/>
          </w:tcPr>
          <w:p w:rsidR="00B81CAC" w:rsidRDefault="00B81CAC" w:rsidP="00081A78">
            <w:pPr>
              <w:rPr>
                <w:rFonts w:asciiTheme="minorEastAsia" w:hAnsiTheme="minorEastAsia"/>
              </w:rPr>
            </w:pPr>
          </w:p>
          <w:p w:rsidR="00B81CAC" w:rsidRDefault="00B81CAC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命令</w:t>
            </w:r>
            <w:r w:rsidR="00F75969">
              <w:rPr>
                <w:rFonts w:asciiTheme="minorEastAsia" w:hAnsiTheme="minorEastAsia" w:hint="eastAsia"/>
              </w:rPr>
              <w:t>后紧跟学号和成绩</w:t>
            </w: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>输入前设置学号和成绩为-</w:t>
            </w:r>
            <w:r>
              <w:rPr>
                <w:rFonts w:asciiTheme="minorEastAsia" w:hAnsiTheme="minorEastAsia"/>
              </w:rPr>
              <w:t>1</w:t>
            </w:r>
          </w:p>
          <w:p w:rsidR="00CC689B" w:rsidRDefault="00CC689B" w:rsidP="00CC689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Add</w:t>
            </w:r>
            <w:r>
              <w:rPr>
                <w:rFonts w:asciiTheme="minorEastAsia" w:hAnsiTheme="minorEastAsia" w:hint="eastAsia"/>
              </w:rPr>
              <w:t>等理解为无效输入</w:t>
            </w:r>
          </w:p>
          <w:p w:rsidR="00F75969" w:rsidRPr="00CC689B" w:rsidRDefault="00F75969" w:rsidP="00081A78">
            <w:pPr>
              <w:rPr>
                <w:rFonts w:asciiTheme="minorEastAsia" w:hAnsiTheme="minorEastAsia"/>
              </w:rPr>
            </w:pP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命令有效性检测</w:t>
            </w: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>学号必须＞0</w:t>
            </w: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</w:t>
            </w:r>
            <w:r>
              <w:rPr>
                <w:rFonts w:asciiTheme="minorEastAsia" w:hAnsiTheme="minorEastAsia"/>
              </w:rPr>
              <w:t xml:space="preserve"> </w:t>
            </w:r>
            <w:r>
              <w:rPr>
                <w:rFonts w:asciiTheme="minorEastAsia" w:hAnsiTheme="minorEastAsia" w:hint="eastAsia"/>
              </w:rPr>
              <w:t>成绩必须≥</w:t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 w:hint="eastAsia"/>
              </w:rPr>
              <w:t>且≤</w:t>
            </w:r>
            <w:r>
              <w:rPr>
                <w:rFonts w:asciiTheme="minorEastAsia" w:hAnsiTheme="minorEastAsia"/>
              </w:rPr>
              <w:t>100</w:t>
            </w:r>
          </w:p>
          <w:p w:rsidR="00CC689B" w:rsidRDefault="00CC689B" w:rsidP="00081A78">
            <w:pPr>
              <w:rPr>
                <w:rFonts w:asciiTheme="minorEastAsia" w:hAnsiTheme="minorEastAsia"/>
              </w:rPr>
            </w:pP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成绩等级：优秀、合格、不合格</w:t>
            </w: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</w:p>
          <w:p w:rsidR="00F75969" w:rsidRDefault="00F75969" w:rsidP="00081A78">
            <w:pPr>
              <w:rPr>
                <w:rFonts w:asciiTheme="minorEastAsia" w:hAnsiTheme="minorEastAsia"/>
              </w:rPr>
            </w:pPr>
          </w:p>
        </w:tc>
      </w:tr>
    </w:tbl>
    <w:p w:rsidR="00AD71DE" w:rsidRDefault="00AD71DE" w:rsidP="00AD71DE">
      <w:pPr>
        <w:jc w:val="righ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【考点：命令交互框架，提示-命令-处理主循环、多函数、友好</w:t>
      </w:r>
      <w:r w:rsidR="00D401E3">
        <w:rPr>
          <w:rFonts w:asciiTheme="minorEastAsia" w:hAnsiTheme="minorEastAsia" w:hint="eastAsia"/>
          <w:szCs w:val="21"/>
        </w:rPr>
        <w:t>、流程图、库、规范化</w:t>
      </w:r>
      <w:r>
        <w:rPr>
          <w:rFonts w:asciiTheme="minorEastAsia" w:hAnsiTheme="minorEastAsia" w:hint="eastAsia"/>
        </w:rPr>
        <w:t>】</w:t>
      </w:r>
    </w:p>
    <w:p w:rsidR="005D3C08" w:rsidRDefault="005D3C08" w:rsidP="005D3C08">
      <w:pPr>
        <w:ind w:right="630"/>
        <w:jc w:val="left"/>
        <w:rPr>
          <w:rFonts w:asciiTheme="minorEastAsia" w:hAnsiTheme="minorEastAsia"/>
        </w:rPr>
      </w:pPr>
    </w:p>
    <w:p w:rsidR="00BC1420" w:rsidRPr="00C12C26" w:rsidRDefault="00BC1420" w:rsidP="00BC1420">
      <w:pPr>
        <w:rPr>
          <w:rFonts w:asciiTheme="minorEastAsia" w:hAnsiTheme="minorEastAsia"/>
          <w:szCs w:val="21"/>
        </w:rPr>
      </w:pPr>
      <w:r w:rsidRPr="00C12C26">
        <w:rPr>
          <w:rFonts w:asciiTheme="minorEastAsia" w:hAnsiTheme="minorEastAsia" w:hint="eastAsia"/>
          <w:b/>
          <w:color w:val="00B0F0"/>
          <w:szCs w:val="21"/>
        </w:rPr>
        <w:t>函数资源</w:t>
      </w:r>
      <w:r w:rsidRPr="00C12C26">
        <w:rPr>
          <w:rFonts w:asciiTheme="minorEastAsia" w:hAnsiTheme="minorEastAsia" w:hint="eastAsia"/>
          <w:szCs w:val="21"/>
        </w:rPr>
        <w:t>（可能调用的库函数，参考素材中“库函数</w:t>
      </w:r>
      <w:r>
        <w:rPr>
          <w:rFonts w:asciiTheme="minorEastAsia" w:hAnsiTheme="minorEastAsia" w:hint="eastAsia"/>
          <w:szCs w:val="21"/>
        </w:rPr>
        <w:t>.</w:t>
      </w:r>
      <w:proofErr w:type="spellStart"/>
      <w:r>
        <w:rPr>
          <w:rFonts w:asciiTheme="minorEastAsia" w:hAnsiTheme="minorEastAsia"/>
          <w:szCs w:val="21"/>
        </w:rPr>
        <w:t>pdf</w:t>
      </w:r>
      <w:proofErr w:type="spellEnd"/>
      <w:r w:rsidRPr="00C12C26">
        <w:rPr>
          <w:rFonts w:asciiTheme="minorEastAsia" w:hAnsiTheme="minorEastAsia" w:hint="eastAsia"/>
          <w:szCs w:val="21"/>
        </w:rPr>
        <w:t>”）：</w:t>
      </w:r>
    </w:p>
    <w:p w:rsidR="00BC1420" w:rsidRPr="00C12C26" w:rsidRDefault="00BC1420" w:rsidP="00BC1420">
      <w:pPr>
        <w:rPr>
          <w:rFonts w:asciiTheme="minorEastAsia" w:hAnsiTheme="minorEastAsia"/>
          <w:szCs w:val="21"/>
        </w:rPr>
      </w:pPr>
      <w:r w:rsidRPr="00DC18B5">
        <w:rPr>
          <w:rFonts w:asciiTheme="minorEastAsia" w:hAnsiTheme="minorEastAsia" w:hint="eastAsia"/>
          <w:b/>
          <w:color w:val="000000"/>
          <w:szCs w:val="21"/>
        </w:rPr>
        <w:t xml:space="preserve">void </w:t>
      </w:r>
      <w:r w:rsidRPr="00DC18B5">
        <w:rPr>
          <w:rFonts w:asciiTheme="minorEastAsia" w:hAnsiTheme="minorEastAsia" w:hint="eastAsia"/>
          <w:b/>
          <w:bCs/>
          <w:color w:val="000000"/>
          <w:szCs w:val="21"/>
        </w:rPr>
        <w:t>exit</w:t>
      </w:r>
      <w:r w:rsidRPr="00DC18B5">
        <w:rPr>
          <w:rFonts w:asciiTheme="minorEastAsia" w:hAnsiTheme="minorEastAsia" w:hint="eastAsia"/>
          <w:b/>
          <w:color w:val="000000"/>
          <w:szCs w:val="21"/>
        </w:rPr>
        <w:t>(</w:t>
      </w:r>
      <w:proofErr w:type="spellStart"/>
      <w:r w:rsidRPr="00DC18B5">
        <w:rPr>
          <w:rFonts w:asciiTheme="minorEastAsia" w:hAnsiTheme="minorEastAsia" w:hint="eastAsia"/>
          <w:b/>
          <w:color w:val="000000"/>
          <w:szCs w:val="21"/>
        </w:rPr>
        <w:t>int</w:t>
      </w:r>
      <w:proofErr w:type="spellEnd"/>
      <w:r w:rsidRPr="00DC18B5">
        <w:rPr>
          <w:rFonts w:asciiTheme="minorEastAsia" w:hAnsiTheme="minorEastAsia" w:hint="eastAsia"/>
          <w:b/>
          <w:color w:val="000000"/>
          <w:szCs w:val="21"/>
        </w:rPr>
        <w:t xml:space="preserve"> ret);</w:t>
      </w:r>
      <w:r w:rsidRPr="00C12C26">
        <w:rPr>
          <w:rFonts w:asciiTheme="minorEastAsia" w:hAnsiTheme="minorEastAsia"/>
          <w:color w:val="000000"/>
          <w:szCs w:val="21"/>
        </w:rPr>
        <w:t xml:space="preserve"> //</w:t>
      </w:r>
      <w:r>
        <w:rPr>
          <w:rFonts w:asciiTheme="minorEastAsia" w:hAnsiTheme="minorEastAsia" w:hint="eastAsia"/>
          <w:color w:val="000000"/>
          <w:szCs w:val="21"/>
        </w:rPr>
        <w:t>库函数（</w:t>
      </w:r>
      <w:r w:rsidRPr="00C12C26">
        <w:rPr>
          <w:rFonts w:asciiTheme="minorEastAsia" w:hAnsiTheme="minorEastAsia" w:hint="eastAsia"/>
          <w:color w:val="000000"/>
          <w:szCs w:val="21"/>
        </w:rPr>
        <w:t>包含文件</w:t>
      </w:r>
      <w:proofErr w:type="spellStart"/>
      <w:r w:rsidRPr="00C12C26">
        <w:rPr>
          <w:rFonts w:asciiTheme="minorEastAsia" w:hAnsiTheme="minorEastAsia" w:hint="eastAsia"/>
          <w:color w:val="000000"/>
          <w:szCs w:val="21"/>
        </w:rPr>
        <w:t>s</w:t>
      </w:r>
      <w:r w:rsidRPr="00C12C26">
        <w:rPr>
          <w:rFonts w:asciiTheme="minorEastAsia" w:hAnsiTheme="minorEastAsia"/>
          <w:color w:val="000000"/>
          <w:szCs w:val="21"/>
        </w:rPr>
        <w:t>tdlib.h</w:t>
      </w:r>
      <w:proofErr w:type="spellEnd"/>
      <w:r>
        <w:rPr>
          <w:rFonts w:asciiTheme="minorEastAsia" w:hAnsiTheme="minorEastAsia" w:hint="eastAsia"/>
          <w:color w:val="000000"/>
          <w:szCs w:val="21"/>
        </w:rPr>
        <w:t>），结束</w:t>
      </w:r>
      <w:r w:rsidRPr="00C12C26">
        <w:rPr>
          <w:rFonts w:asciiTheme="minorEastAsia" w:hAnsiTheme="minorEastAsia" w:hint="eastAsia"/>
          <w:color w:val="000000"/>
          <w:szCs w:val="21"/>
        </w:rPr>
        <w:t>当前程序</w:t>
      </w:r>
      <w:r>
        <w:rPr>
          <w:rFonts w:asciiTheme="minorEastAsia" w:hAnsiTheme="minorEastAsia" w:hint="eastAsia"/>
          <w:color w:val="000000"/>
          <w:szCs w:val="21"/>
        </w:rPr>
        <w:t>并返回r</w:t>
      </w:r>
      <w:r>
        <w:rPr>
          <w:rFonts w:asciiTheme="minorEastAsia" w:hAnsiTheme="minorEastAsia"/>
          <w:color w:val="000000"/>
          <w:szCs w:val="21"/>
        </w:rPr>
        <w:t>et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E31A5D">
        <w:rPr>
          <w:rFonts w:asciiTheme="minorEastAsia" w:hAnsiTheme="minorEastAsia" w:hint="eastAsia"/>
          <w:b/>
          <w:color w:val="00B0F0"/>
        </w:rPr>
        <w:t>编程建议</w:t>
      </w:r>
      <w:r w:rsidRPr="007B5C82">
        <w:rPr>
          <w:rFonts w:asciiTheme="minorEastAsia" w:hAnsiTheme="minorEastAsia" w:hint="eastAsia"/>
        </w:rPr>
        <w:t>（</w:t>
      </w:r>
      <w:r w:rsidR="00DE6365">
        <w:rPr>
          <w:rFonts w:asciiTheme="minorEastAsia" w:hAnsiTheme="minorEastAsia" w:hint="eastAsia"/>
        </w:rPr>
        <w:t>按以下说明定义并调用函数</w:t>
      </w:r>
      <w:r w:rsidRPr="007B5C82">
        <w:rPr>
          <w:rFonts w:asciiTheme="minorEastAsia" w:hAnsiTheme="minorEastAsia" w:hint="eastAsia"/>
        </w:rPr>
        <w:t>）：</w:t>
      </w:r>
    </w:p>
    <w:p w:rsidR="007B5C82" w:rsidRPr="007B5C82" w:rsidRDefault="007B5C82" w:rsidP="007B5C82">
      <w:pPr>
        <w:rPr>
          <w:rFonts w:asciiTheme="minorEastAsia" w:hAnsiTheme="minorEastAsia"/>
        </w:rPr>
      </w:pPr>
      <w:r w:rsidRPr="00E31A5D">
        <w:rPr>
          <w:rFonts w:asciiTheme="minorEastAsia" w:hAnsiTheme="minorEastAsia" w:hint="eastAsia"/>
          <w:b/>
        </w:rPr>
        <w:t xml:space="preserve">void </w:t>
      </w:r>
      <w:proofErr w:type="spellStart"/>
      <w:r w:rsidRPr="00E31A5D">
        <w:rPr>
          <w:rFonts w:asciiTheme="minorEastAsia" w:hAnsiTheme="minorEastAsia" w:hint="eastAsia"/>
          <w:b/>
        </w:rPr>
        <w:t>cmdA</w:t>
      </w:r>
      <w:proofErr w:type="spellEnd"/>
      <w:r w:rsidRPr="00E31A5D">
        <w:rPr>
          <w:rFonts w:asciiTheme="minorEastAsia" w:hAnsiTheme="minorEastAsia" w:hint="eastAsia"/>
          <w:b/>
        </w:rPr>
        <w:t>(void);</w:t>
      </w:r>
      <w:r w:rsidRPr="007B5C82">
        <w:rPr>
          <w:rFonts w:asciiTheme="minorEastAsia" w:hAnsiTheme="minorEastAsia" w:hint="eastAsia"/>
        </w:rPr>
        <w:t xml:space="preserve"> //</w:t>
      </w:r>
      <w:r w:rsidR="00425EF0" w:rsidRPr="007B5C82">
        <w:rPr>
          <w:rFonts w:asciiTheme="minorEastAsia" w:hAnsiTheme="minorEastAsia" w:hint="eastAsia"/>
        </w:rPr>
        <w:t>命令A处理函数，</w:t>
      </w:r>
      <w:r w:rsidRPr="007B5C82">
        <w:rPr>
          <w:rFonts w:asciiTheme="minorEastAsia" w:hAnsiTheme="minorEastAsia" w:hint="eastAsia"/>
        </w:rPr>
        <w:t>输入学号和成绩</w:t>
      </w:r>
      <w:r w:rsidR="00425EF0" w:rsidRPr="007B5C82">
        <w:rPr>
          <w:rFonts w:asciiTheme="minorEastAsia" w:hAnsiTheme="minorEastAsia" w:hint="eastAsia"/>
        </w:rPr>
        <w:t>、</w:t>
      </w:r>
      <w:r w:rsidR="00AD71DE">
        <w:rPr>
          <w:rFonts w:asciiTheme="minorEastAsia" w:hAnsiTheme="minorEastAsia" w:hint="eastAsia"/>
        </w:rPr>
        <w:t>有效性</w:t>
      </w:r>
      <w:r w:rsidR="00425EF0" w:rsidRPr="007B5C82">
        <w:rPr>
          <w:rFonts w:asciiTheme="minorEastAsia" w:hAnsiTheme="minorEastAsia" w:hint="eastAsia"/>
        </w:rPr>
        <w:t>检查、等</w:t>
      </w:r>
      <w:r w:rsidR="00425EF0">
        <w:rPr>
          <w:rFonts w:asciiTheme="minorEastAsia" w:hAnsiTheme="minorEastAsia" w:hint="eastAsia"/>
        </w:rPr>
        <w:t>级</w:t>
      </w:r>
      <w:r w:rsidR="00425EF0" w:rsidRPr="007B5C82">
        <w:rPr>
          <w:rFonts w:asciiTheme="minorEastAsia" w:hAnsiTheme="minorEastAsia" w:hint="eastAsia"/>
        </w:rPr>
        <w:t>判断</w:t>
      </w:r>
    </w:p>
    <w:p w:rsidR="007B5C82" w:rsidRDefault="007B5C82" w:rsidP="007B5C82">
      <w:pPr>
        <w:rPr>
          <w:rFonts w:asciiTheme="minorEastAsia" w:hAnsiTheme="minorEastAsia"/>
        </w:rPr>
      </w:pPr>
      <w:r w:rsidRPr="00E31A5D">
        <w:rPr>
          <w:rFonts w:asciiTheme="minorEastAsia" w:hAnsiTheme="minorEastAsia" w:hint="eastAsia"/>
          <w:b/>
        </w:rPr>
        <w:t xml:space="preserve">void </w:t>
      </w:r>
      <w:proofErr w:type="spellStart"/>
      <w:r w:rsidRPr="00E31A5D">
        <w:rPr>
          <w:rFonts w:asciiTheme="minorEastAsia" w:hAnsiTheme="minorEastAsia" w:hint="eastAsia"/>
          <w:b/>
        </w:rPr>
        <w:t>cmdH</w:t>
      </w:r>
      <w:proofErr w:type="spellEnd"/>
      <w:r w:rsidRPr="00E31A5D">
        <w:rPr>
          <w:rFonts w:asciiTheme="minorEastAsia" w:hAnsiTheme="minorEastAsia" w:hint="eastAsia"/>
          <w:b/>
        </w:rPr>
        <w:t>(void);</w:t>
      </w:r>
      <w:r w:rsidRPr="007B5C82">
        <w:rPr>
          <w:rFonts w:asciiTheme="minorEastAsia" w:hAnsiTheme="minorEastAsia" w:hint="eastAsia"/>
        </w:rPr>
        <w:t xml:space="preserve"> //</w:t>
      </w:r>
      <w:r w:rsidR="00425EF0" w:rsidRPr="007B5C82">
        <w:rPr>
          <w:rFonts w:asciiTheme="minorEastAsia" w:hAnsiTheme="minorEastAsia" w:hint="eastAsia"/>
        </w:rPr>
        <w:t>命令</w:t>
      </w:r>
      <w:r w:rsidR="00425EF0">
        <w:rPr>
          <w:rFonts w:asciiTheme="minorEastAsia" w:hAnsiTheme="minorEastAsia"/>
        </w:rPr>
        <w:t>H</w:t>
      </w:r>
      <w:r w:rsidR="00425EF0" w:rsidRPr="007B5C82">
        <w:rPr>
          <w:rFonts w:asciiTheme="minorEastAsia" w:hAnsiTheme="minorEastAsia" w:hint="eastAsia"/>
        </w:rPr>
        <w:t>处理函数，</w:t>
      </w:r>
      <w:r w:rsidRPr="007B5C82">
        <w:rPr>
          <w:rFonts w:asciiTheme="minorEastAsia" w:hAnsiTheme="minorEastAsia" w:hint="eastAsia"/>
        </w:rPr>
        <w:t>显示</w:t>
      </w:r>
      <w:r w:rsidR="00425EF0" w:rsidRPr="007B5C82">
        <w:rPr>
          <w:rFonts w:asciiTheme="minorEastAsia" w:hAnsiTheme="minorEastAsia" w:hint="eastAsia"/>
        </w:rPr>
        <w:t>本程序的使用帮助信息</w:t>
      </w:r>
    </w:p>
    <w:p w:rsidR="00425EF0" w:rsidRPr="007B5C82" w:rsidRDefault="00425EF0" w:rsidP="007B5C82">
      <w:pPr>
        <w:rPr>
          <w:rFonts w:asciiTheme="minorEastAsia" w:hAnsiTheme="minorEastAsia"/>
        </w:rPr>
      </w:pPr>
      <w:r w:rsidRPr="00DC18B5">
        <w:rPr>
          <w:rFonts w:asciiTheme="minorEastAsia" w:hAnsiTheme="minorEastAsia" w:hint="eastAsia"/>
          <w:b/>
        </w:rPr>
        <w:t>v</w:t>
      </w:r>
      <w:r w:rsidRPr="00DC18B5">
        <w:rPr>
          <w:rFonts w:asciiTheme="minorEastAsia" w:hAnsiTheme="minorEastAsia"/>
          <w:b/>
        </w:rPr>
        <w:t xml:space="preserve">oid </w:t>
      </w:r>
      <w:proofErr w:type="spellStart"/>
      <w:r w:rsidRPr="00DC18B5">
        <w:rPr>
          <w:rFonts w:asciiTheme="minorEastAsia" w:hAnsiTheme="minorEastAsia"/>
          <w:b/>
        </w:rPr>
        <w:t>cmdQ</w:t>
      </w:r>
      <w:proofErr w:type="spellEnd"/>
      <w:r w:rsidRPr="00DC18B5">
        <w:rPr>
          <w:rFonts w:asciiTheme="minorEastAsia" w:hAnsiTheme="minorEastAsia"/>
          <w:b/>
        </w:rPr>
        <w:t>(void);</w:t>
      </w:r>
      <w:r>
        <w:rPr>
          <w:rFonts w:asciiTheme="minorEastAsia" w:hAnsiTheme="minorEastAsia"/>
        </w:rPr>
        <w:t xml:space="preserve"> //</w:t>
      </w:r>
      <w:r>
        <w:rPr>
          <w:rFonts w:asciiTheme="minorEastAsia" w:hAnsiTheme="minorEastAsia" w:hint="eastAsia"/>
        </w:rPr>
        <w:t>命令Q处理函数，显示“再见！”，调用e</w:t>
      </w:r>
      <w:r>
        <w:rPr>
          <w:rFonts w:asciiTheme="minorEastAsia" w:hAnsiTheme="minorEastAsia"/>
        </w:rPr>
        <w:t>xit(0)</w:t>
      </w:r>
      <w:r>
        <w:rPr>
          <w:rFonts w:asciiTheme="minorEastAsia" w:hAnsiTheme="minorEastAsia" w:hint="eastAsia"/>
        </w:rPr>
        <w:t>结束程序</w:t>
      </w:r>
    </w:p>
    <w:p w:rsidR="000C4CA8" w:rsidRPr="003B1925" w:rsidRDefault="007B5C82" w:rsidP="007B5C82">
      <w:pPr>
        <w:rPr>
          <w:rFonts w:asciiTheme="minorEastAsia" w:hAnsiTheme="minorEastAsia"/>
        </w:rPr>
      </w:pPr>
      <w:r w:rsidRPr="00E31A5D">
        <w:rPr>
          <w:rFonts w:asciiTheme="minorEastAsia" w:hAnsiTheme="minorEastAsia" w:hint="eastAsia"/>
          <w:b/>
        </w:rPr>
        <w:t xml:space="preserve">char </w:t>
      </w:r>
      <w:proofErr w:type="spellStart"/>
      <w:r w:rsidR="00425EF0">
        <w:rPr>
          <w:rFonts w:asciiTheme="minorEastAsia" w:hAnsiTheme="minorEastAsia"/>
          <w:b/>
        </w:rPr>
        <w:t>cmdGet</w:t>
      </w:r>
      <w:proofErr w:type="spellEnd"/>
      <w:r w:rsidRPr="00E31A5D">
        <w:rPr>
          <w:rFonts w:asciiTheme="minorEastAsia" w:hAnsiTheme="minorEastAsia" w:hint="eastAsia"/>
          <w:b/>
        </w:rPr>
        <w:t>(void);</w:t>
      </w:r>
      <w:r w:rsidRPr="007B5C82">
        <w:rPr>
          <w:rFonts w:asciiTheme="minorEastAsia" w:hAnsiTheme="minorEastAsia" w:hint="eastAsia"/>
        </w:rPr>
        <w:t xml:space="preserve"> //</w:t>
      </w:r>
      <w:r w:rsidR="00425EF0">
        <w:rPr>
          <w:rFonts w:asciiTheme="minorEastAsia" w:hAnsiTheme="minorEastAsia" w:hint="eastAsia"/>
        </w:rPr>
        <w:t>读取命令符，</w:t>
      </w:r>
      <w:r w:rsidRPr="007B5C82">
        <w:rPr>
          <w:rFonts w:asciiTheme="minorEastAsia" w:hAnsiTheme="minorEastAsia" w:hint="eastAsia"/>
        </w:rPr>
        <w:t>显示提示符，输入</w:t>
      </w:r>
      <w:r w:rsidR="00425EF0">
        <w:rPr>
          <w:rFonts w:asciiTheme="minorEastAsia" w:hAnsiTheme="minorEastAsia" w:hint="eastAsia"/>
        </w:rPr>
        <w:t>命令符</w:t>
      </w:r>
      <w:r w:rsidRPr="007B5C82">
        <w:rPr>
          <w:rFonts w:asciiTheme="minorEastAsia" w:hAnsiTheme="minorEastAsia" w:hint="eastAsia"/>
        </w:rPr>
        <w:t>，</w:t>
      </w:r>
      <w:r w:rsidR="00425EF0">
        <w:rPr>
          <w:rFonts w:asciiTheme="minorEastAsia" w:hAnsiTheme="minorEastAsia" w:hint="eastAsia"/>
        </w:rPr>
        <w:t>过滤前导、小写转大写</w:t>
      </w:r>
    </w:p>
    <w:p w:rsidR="00425EF0" w:rsidRDefault="00B6075F" w:rsidP="00B6075F">
      <w:pPr>
        <w:jc w:val="center"/>
        <w:rPr>
          <w:rFonts w:asciiTheme="minorEastAsia" w:hAnsiTheme="minorEastAsia"/>
        </w:rPr>
      </w:pPr>
      <w:r>
        <w:object w:dxaOrig="9001" w:dyaOrig="7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218.7pt" o:ole="">
            <v:imagedata r:id="rId8" o:title=""/>
          </v:shape>
          <o:OLEObject Type="Embed" ProgID="Visio.Drawing.15" ShapeID="_x0000_i1025" DrawAspect="Content" ObjectID="_1630999874" r:id="rId9"/>
        </w:object>
      </w:r>
    </w:p>
    <w:p w:rsidR="009F2129" w:rsidRDefault="009F2129">
      <w:pPr>
        <w:rPr>
          <w:rFonts w:asciiTheme="minorEastAsia" w:hAnsiTheme="minorEastAsia"/>
          <w:szCs w:val="21"/>
        </w:rPr>
      </w:pPr>
    </w:p>
    <w:p w:rsidR="00822AE5" w:rsidRDefault="00822AE5">
      <w:pPr>
        <w:rPr>
          <w:rFonts w:asciiTheme="minorEastAsia" w:hAnsiTheme="minorEastAsia"/>
          <w:szCs w:val="21"/>
        </w:rPr>
      </w:pPr>
    </w:p>
    <w:p w:rsidR="009F2129" w:rsidRPr="005B6D20" w:rsidRDefault="009F2129" w:rsidP="009F2129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</w:t>
      </w:r>
      <w:r>
        <w:rPr>
          <w:rFonts w:ascii="宋体" w:hAnsi="宋体" w:cs="宋体"/>
          <w:b/>
          <w:bCs/>
          <w:color w:val="0000FF"/>
          <w:kern w:val="0"/>
          <w:szCs w:val="21"/>
        </w:rPr>
        <w:t>4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问：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数组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/</w:t>
      </w:r>
      <w:r w:rsidR="00EF7B0B">
        <w:rPr>
          <w:rFonts w:ascii="宋体" w:hAnsi="宋体" w:cs="宋体" w:hint="eastAsia"/>
          <w:b/>
          <w:bCs/>
          <w:color w:val="0000FF"/>
          <w:kern w:val="0"/>
          <w:szCs w:val="21"/>
        </w:rPr>
        <w:t>多个学生</w:t>
      </w:r>
      <w:r w:rsidR="006111C3">
        <w:rPr>
          <w:rFonts w:ascii="宋体" w:hAnsi="宋体" w:cs="宋体" w:hint="eastAsia"/>
          <w:b/>
          <w:bCs/>
          <w:color w:val="0000FF"/>
          <w:kern w:val="0"/>
          <w:szCs w:val="21"/>
        </w:rPr>
        <w:t>成绩统计及排名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2C071C" w:rsidRDefault="00765F63" w:rsidP="002C071C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</w:t>
      </w:r>
      <w:r>
        <w:rPr>
          <w:rFonts w:asciiTheme="minorEastAsia" w:hAnsiTheme="minorEastAsia"/>
          <w:b/>
          <w:color w:val="FF0000"/>
        </w:rPr>
        <w:t>4</w:t>
      </w:r>
      <w:r w:rsidRPr="00765F63">
        <w:rPr>
          <w:rFonts w:asciiTheme="minorEastAsia" w:hAnsiTheme="minorEastAsia" w:hint="eastAsia"/>
          <w:b/>
          <w:color w:val="FF0000"/>
        </w:rPr>
        <w:t>.c</w:t>
      </w:r>
      <w:r w:rsidRPr="007B5C82">
        <w:rPr>
          <w:rFonts w:asciiTheme="minorEastAsia" w:hAnsiTheme="minorEastAsia" w:hint="eastAsia"/>
        </w:rPr>
        <w:t>，</w:t>
      </w:r>
      <w:r w:rsidR="00B75000">
        <w:rPr>
          <w:rFonts w:asciiTheme="minorEastAsia" w:hAnsiTheme="minorEastAsia" w:hint="eastAsia"/>
        </w:rPr>
        <w:t>输入一批学生的学号及成绩</w:t>
      </w:r>
      <w:r>
        <w:rPr>
          <w:rFonts w:asciiTheme="minorEastAsia" w:hAnsiTheme="minorEastAsia" w:hint="eastAsia"/>
        </w:rPr>
        <w:t>，</w:t>
      </w:r>
      <w:r w:rsidR="00B75000">
        <w:rPr>
          <w:rFonts w:asciiTheme="minorEastAsia" w:hAnsiTheme="minorEastAsia" w:hint="eastAsia"/>
        </w:rPr>
        <w:t>分析成绩情况，再按成绩降序排序，并输出每个学生的成绩排名（允许并列排名）</w:t>
      </w:r>
      <w:r w:rsidRPr="007B5C82">
        <w:rPr>
          <w:rFonts w:asciiTheme="minorEastAsia" w:hAnsiTheme="minorEastAsia" w:hint="eastAsia"/>
        </w:rPr>
        <w:t>。</w:t>
      </w:r>
      <w:r w:rsidR="002C071C">
        <w:rPr>
          <w:rFonts w:asciiTheme="minorEastAsia" w:hAnsiTheme="minorEastAsia" w:hint="eastAsia"/>
        </w:rPr>
        <w:t>请参考运行示例，实现以下功能：</w:t>
      </w:r>
    </w:p>
    <w:p w:rsidR="00077FBB" w:rsidRDefault="00077FBB" w:rsidP="00077FBB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1）显示程序名称，即输出“[StuSc</w:t>
      </w:r>
      <w:r>
        <w:rPr>
          <w:rFonts w:asciiTheme="minorEastAsia" w:hAnsiTheme="minorEastAsia"/>
        </w:rPr>
        <w:t>4</w:t>
      </w:r>
      <w:r w:rsidRPr="007B5C82">
        <w:rPr>
          <w:rFonts w:asciiTheme="minorEastAsia" w:hAnsiTheme="minorEastAsia" w:hint="eastAsia"/>
        </w:rPr>
        <w:t>]”。</w:t>
      </w:r>
    </w:p>
    <w:p w:rsidR="00720DBB" w:rsidRDefault="008D4064" w:rsidP="00720DB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2）</w:t>
      </w:r>
      <w:r w:rsidR="002C071C">
        <w:rPr>
          <w:rFonts w:asciiTheme="minorEastAsia" w:hAnsiTheme="minorEastAsia" w:hint="eastAsia"/>
        </w:rPr>
        <w:t>显示提示后</w:t>
      </w:r>
      <w:r w:rsidR="00B75000">
        <w:rPr>
          <w:rFonts w:asciiTheme="minorEastAsia" w:hAnsiTheme="minorEastAsia" w:hint="eastAsia"/>
        </w:rPr>
        <w:t>连续</w:t>
      </w:r>
      <w:r w:rsidR="00720DBB">
        <w:rPr>
          <w:rFonts w:asciiTheme="minorEastAsia" w:hAnsiTheme="minorEastAsia" w:hint="eastAsia"/>
        </w:rPr>
        <w:t>输入多组学生的信息</w:t>
      </w:r>
      <w:r w:rsidR="002C071C">
        <w:rPr>
          <w:rFonts w:asciiTheme="minorEastAsia" w:hAnsiTheme="minorEastAsia" w:hint="eastAsia"/>
        </w:rPr>
        <w:t>：</w:t>
      </w:r>
      <w:r w:rsidR="00720DBB">
        <w:rPr>
          <w:rFonts w:asciiTheme="minorEastAsia" w:hAnsiTheme="minorEastAsia" w:hint="eastAsia"/>
        </w:rPr>
        <w:t>学号</w:t>
      </w:r>
      <w:r w:rsidR="002C071C">
        <w:rPr>
          <w:rFonts w:asciiTheme="minorEastAsia" w:hAnsiTheme="minorEastAsia" w:hint="eastAsia"/>
        </w:rPr>
        <w:t>（正整数）</w:t>
      </w:r>
      <w:r w:rsidR="00720DBB">
        <w:rPr>
          <w:rFonts w:asciiTheme="minorEastAsia" w:hAnsiTheme="minorEastAsia" w:hint="eastAsia"/>
        </w:rPr>
        <w:t>、成绩</w:t>
      </w:r>
      <w:r w:rsidR="002C071C">
        <w:rPr>
          <w:rFonts w:asciiTheme="minorEastAsia" w:hAnsiTheme="minorEastAsia" w:hint="eastAsia"/>
        </w:rPr>
        <w:t>（浮点数，百分制</w:t>
      </w:r>
      <w:r w:rsidR="00720DBB">
        <w:rPr>
          <w:rFonts w:asciiTheme="minorEastAsia" w:hAnsiTheme="minorEastAsia" w:hint="eastAsia"/>
        </w:rPr>
        <w:t>），学号为负数时表示输入结束，学生数不超过100。</w:t>
      </w:r>
    </w:p>
    <w:p w:rsidR="00720DBB" w:rsidRDefault="00720DBB" w:rsidP="00720DB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3）计算并输出学生的平均</w:t>
      </w:r>
      <w:r w:rsidR="003043E2">
        <w:rPr>
          <w:rFonts w:asciiTheme="minorEastAsia" w:hAnsiTheme="minorEastAsia" w:hint="eastAsia"/>
        </w:rPr>
        <w:t>成绩</w:t>
      </w:r>
      <w:r>
        <w:rPr>
          <w:rFonts w:asciiTheme="minorEastAsia" w:hAnsiTheme="minorEastAsia" w:hint="eastAsia"/>
        </w:rPr>
        <w:t>、合格（≥60分）</w:t>
      </w:r>
      <w:r w:rsidR="00A26AC9">
        <w:rPr>
          <w:rFonts w:asciiTheme="minorEastAsia" w:hAnsiTheme="minorEastAsia" w:hint="eastAsia"/>
        </w:rPr>
        <w:t>率</w:t>
      </w:r>
      <w:r>
        <w:rPr>
          <w:rFonts w:asciiTheme="minorEastAsia" w:hAnsiTheme="minorEastAsia" w:hint="eastAsia"/>
        </w:rPr>
        <w:t>、优秀（≥85分）</w:t>
      </w:r>
      <w:r w:rsidR="00A26AC9">
        <w:rPr>
          <w:rFonts w:asciiTheme="minorEastAsia" w:hAnsiTheme="minorEastAsia" w:hint="eastAsia"/>
        </w:rPr>
        <w:t>率</w:t>
      </w:r>
      <w:r>
        <w:rPr>
          <w:rFonts w:asciiTheme="minorEastAsia" w:hAnsiTheme="minorEastAsia" w:hint="eastAsia"/>
        </w:rPr>
        <w:t>、班级最高分及学号、班级最低分及学号、</w:t>
      </w:r>
      <w:r w:rsidR="003043E2">
        <w:rPr>
          <w:rFonts w:asciiTheme="minorEastAsia" w:hAnsiTheme="minorEastAsia" w:hint="eastAsia"/>
        </w:rPr>
        <w:t>不合格</w:t>
      </w:r>
      <w:r>
        <w:rPr>
          <w:rFonts w:asciiTheme="minorEastAsia" w:hAnsiTheme="minorEastAsia" w:hint="eastAsia"/>
        </w:rPr>
        <w:t>中最接近60分的成绩及学号、</w:t>
      </w:r>
      <w:r w:rsidR="003043E2">
        <w:rPr>
          <w:rFonts w:asciiTheme="minorEastAsia" w:hAnsiTheme="minorEastAsia" w:hint="eastAsia"/>
        </w:rPr>
        <w:t>合格或不合格中</w:t>
      </w:r>
      <w:r>
        <w:rPr>
          <w:rFonts w:asciiTheme="minorEastAsia" w:hAnsiTheme="minorEastAsia" w:hint="eastAsia"/>
        </w:rPr>
        <w:t>最接近85分的成绩及学号。</w:t>
      </w:r>
      <w:r w:rsidR="00C564E1">
        <w:rPr>
          <w:rFonts w:asciiTheme="minorEastAsia" w:hAnsiTheme="minorEastAsia" w:hint="eastAsia"/>
        </w:rPr>
        <w:t>成绩相同时，先输入的</w:t>
      </w:r>
      <w:r w:rsidR="00512623">
        <w:rPr>
          <w:rFonts w:asciiTheme="minorEastAsia" w:hAnsiTheme="minorEastAsia" w:hint="eastAsia"/>
        </w:rPr>
        <w:t>学生</w:t>
      </w:r>
      <w:r w:rsidR="00C564E1">
        <w:rPr>
          <w:rFonts w:asciiTheme="minorEastAsia" w:hAnsiTheme="minorEastAsia" w:hint="eastAsia"/>
        </w:rPr>
        <w:t>优先。</w:t>
      </w:r>
    </w:p>
    <w:p w:rsidR="00077FBB" w:rsidRPr="00077FBB" w:rsidRDefault="00720DBB" w:rsidP="00765F6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按成绩降序排序，</w:t>
      </w:r>
      <w:r w:rsidR="00E97A36">
        <w:rPr>
          <w:rFonts w:asciiTheme="minorEastAsia" w:hAnsiTheme="minorEastAsia" w:hint="eastAsia"/>
        </w:rPr>
        <w:t>成绩相同的按学号升序排列，对所有学生按成绩排名，允许并列排名</w:t>
      </w:r>
      <w:r>
        <w:rPr>
          <w:rFonts w:asciiTheme="minorEastAsia" w:hAnsiTheme="minorEastAsia" w:hint="eastAsia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53"/>
        <w:gridCol w:w="3169"/>
      </w:tblGrid>
      <w:tr w:rsidR="0013000A" w:rsidTr="00081A78">
        <w:tc>
          <w:tcPr>
            <w:tcW w:w="5353" w:type="dxa"/>
          </w:tcPr>
          <w:p w:rsidR="0013000A" w:rsidRDefault="0013000A" w:rsidP="00E62335">
            <w:pPr>
              <w:rPr>
                <w:rFonts w:asciiTheme="minorEastAsia" w:hAnsiTheme="minorEastAsia"/>
              </w:rPr>
            </w:pPr>
            <w:r w:rsidRPr="0026674D">
              <w:rPr>
                <w:rFonts w:asciiTheme="minorEastAsia" w:hAnsiTheme="minorEastAsia" w:hint="eastAsia"/>
                <w:b/>
                <w:color w:val="00B0F0"/>
              </w:rPr>
              <w:t>运行示例</w:t>
            </w:r>
            <w:r>
              <w:rPr>
                <w:rFonts w:asciiTheme="minorEastAsia" w:hAnsiTheme="minorEastAsia" w:hint="eastAsia"/>
              </w:rPr>
              <w:t>（下划线部分为输入，</w:t>
            </w:r>
            <w:r w:rsidR="00E62335">
              <w:rPr>
                <w:rFonts w:asciiTheme="minorEastAsia" w:hAnsiTheme="minorEastAsia" w:hint="eastAsia"/>
              </w:rPr>
              <w:t>输入每行加</w:t>
            </w:r>
            <w:r>
              <w:rPr>
                <w:rFonts w:asciiTheme="minorEastAsia" w:hAnsiTheme="minorEastAsia" w:hint="eastAsia"/>
              </w:rPr>
              <w:t>回车）</w:t>
            </w:r>
          </w:p>
        </w:tc>
        <w:tc>
          <w:tcPr>
            <w:tcW w:w="3169" w:type="dxa"/>
          </w:tcPr>
          <w:p w:rsidR="0013000A" w:rsidRDefault="0013000A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说明</w:t>
            </w:r>
          </w:p>
        </w:tc>
      </w:tr>
      <w:tr w:rsidR="0013000A" w:rsidTr="00081A78">
        <w:tc>
          <w:tcPr>
            <w:tcW w:w="5353" w:type="dxa"/>
          </w:tcPr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/>
              </w:rPr>
              <w:t>[StuSc4]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t>请输入多个学生的学号及成绩，学号-1表示结束：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1  61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3  83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4  94.5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2  72.5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7  57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5  35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6  46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108  83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5A4F48">
              <w:rPr>
                <w:rFonts w:asciiTheme="minorEastAsia" w:hAnsiTheme="minorEastAsia"/>
                <w:b/>
                <w:color w:val="7030A0"/>
                <w:u w:val="single"/>
              </w:rPr>
              <w:t>-1 -1</w:t>
            </w:r>
          </w:p>
          <w:p w:rsidR="00997422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t>学生数=8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t>平均成绩=66.5</w:t>
            </w:r>
            <w:r w:rsidR="00997422">
              <w:rPr>
                <w:rFonts w:asciiTheme="minorEastAsia" w:hAnsiTheme="minorEastAsia" w:hint="eastAsia"/>
              </w:rPr>
              <w:t>，</w:t>
            </w:r>
            <w:r w:rsidRPr="005A4F48">
              <w:rPr>
                <w:rFonts w:asciiTheme="minorEastAsia" w:hAnsiTheme="minorEastAsia" w:hint="eastAsia"/>
              </w:rPr>
              <w:t>合格率=62.5%，优秀率=12.5%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t>班级最高分=94.5(104), 班级最低分=35.0(105)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t>最接近合格=57.0(107)，最接近优秀=83.0(103)</w:t>
            </w:r>
          </w:p>
          <w:p w:rsidR="005A4F48" w:rsidRPr="005A4F48" w:rsidRDefault="005A4F48" w:rsidP="005A4F48">
            <w:pPr>
              <w:rPr>
                <w:rFonts w:asciiTheme="minorEastAsia" w:hAnsiTheme="minorEastAsia"/>
              </w:rPr>
            </w:pPr>
            <w:r w:rsidRPr="005A4F48">
              <w:rPr>
                <w:rFonts w:asciiTheme="minorEastAsia" w:hAnsiTheme="minorEastAsia" w:hint="eastAsia"/>
              </w:rPr>
              <w:lastRenderedPageBreak/>
              <w:t>成绩排名</w:t>
            </w:r>
            <w:r w:rsidR="00570F66" w:rsidRPr="00570F66">
              <w:rPr>
                <w:rFonts w:asciiTheme="minorEastAsia" w:hAnsiTheme="minorEastAsia"/>
              </w:rPr>
              <w:t>(8)</w:t>
            </w:r>
            <w:r w:rsidRPr="005A4F48">
              <w:rPr>
                <w:rFonts w:asciiTheme="minorEastAsia" w:hAnsiTheme="minorEastAsia" w:hint="eastAsia"/>
              </w:rPr>
              <w:t>：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1} 104 94.5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优秀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2} 103 83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合格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2} 108 83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合格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4} 102 72.5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合格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5} 101 61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合格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6} 107 57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不合格</w:t>
            </w:r>
          </w:p>
          <w:p w:rsidR="00452913" w:rsidRPr="00452913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7} 106 46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不合格</w:t>
            </w:r>
          </w:p>
          <w:p w:rsidR="005A4F48" w:rsidRDefault="00452913" w:rsidP="00452913">
            <w:pPr>
              <w:rPr>
                <w:rFonts w:asciiTheme="minorEastAsia" w:hAnsiTheme="minorEastAsia"/>
              </w:rPr>
            </w:pPr>
            <w:r w:rsidRPr="00452913">
              <w:rPr>
                <w:rFonts w:asciiTheme="minorEastAsia" w:hAnsiTheme="minorEastAsia"/>
              </w:rPr>
              <w:t>{8} 105 35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不合格</w:t>
            </w:r>
          </w:p>
        </w:tc>
        <w:tc>
          <w:tcPr>
            <w:tcW w:w="3169" w:type="dxa"/>
          </w:tcPr>
          <w:p w:rsidR="0013000A" w:rsidRDefault="0013000A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>第一行中括号内为程序文件名</w:t>
            </w:r>
          </w:p>
          <w:p w:rsidR="0013000A" w:rsidRDefault="0013000A" w:rsidP="00081A78">
            <w:pPr>
              <w:rPr>
                <w:rFonts w:asciiTheme="minorEastAsia" w:hAnsiTheme="minorEastAsia"/>
              </w:rPr>
            </w:pPr>
          </w:p>
          <w:p w:rsidR="004E5C94" w:rsidRDefault="004E5C94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输入多组数据直至</w:t>
            </w:r>
          </w:p>
          <w:p w:rsidR="005A4F48" w:rsidRDefault="005A4F48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 学号为</w:t>
            </w:r>
            <w:r w:rsidR="00706C51">
              <w:rPr>
                <w:rFonts w:asciiTheme="minorEastAsia" w:hAnsiTheme="minorEastAsia" w:hint="eastAsia"/>
              </w:rPr>
              <w:t>负数</w:t>
            </w:r>
          </w:p>
          <w:p w:rsidR="00077FBB" w:rsidRDefault="00077FBB" w:rsidP="00081A78">
            <w:pPr>
              <w:rPr>
                <w:rFonts w:asciiTheme="minorEastAsia" w:hAnsiTheme="minorEastAsia"/>
              </w:rPr>
            </w:pPr>
          </w:p>
          <w:p w:rsidR="00720DBB" w:rsidRDefault="00B26C51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按成绩分析：</w:t>
            </w:r>
          </w:p>
          <w:p w:rsidR="00720DBB" w:rsidRDefault="00720DBB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学生数=8位</w:t>
            </w:r>
          </w:p>
          <w:p w:rsidR="00720DBB" w:rsidRDefault="004E5C94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平均分</w:t>
            </w:r>
            <w:r w:rsidR="00720DBB">
              <w:rPr>
                <w:rFonts w:asciiTheme="minorEastAsia" w:hAnsiTheme="minorEastAsia" w:hint="eastAsia"/>
              </w:rPr>
              <w:t>=66.5分</w:t>
            </w:r>
          </w:p>
          <w:p w:rsidR="00720DBB" w:rsidRDefault="004E5C94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合格率</w:t>
            </w:r>
            <w:r w:rsidR="00720DBB">
              <w:rPr>
                <w:rFonts w:asciiTheme="minorEastAsia" w:hAnsiTheme="minorEastAsia" w:hint="eastAsia"/>
              </w:rPr>
              <w:t>=62.5%</w:t>
            </w:r>
          </w:p>
          <w:p w:rsidR="004E5C94" w:rsidRDefault="004E5C94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优秀率</w:t>
            </w:r>
            <w:r w:rsidR="00720DBB">
              <w:rPr>
                <w:rFonts w:asciiTheme="minorEastAsia" w:hAnsiTheme="minorEastAsia" w:hint="eastAsia"/>
              </w:rPr>
              <w:t>=12.5%</w:t>
            </w:r>
          </w:p>
          <w:p w:rsidR="00720DBB" w:rsidRDefault="004E5C94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高分</w:t>
            </w:r>
            <w:r w:rsidR="00720DBB">
              <w:rPr>
                <w:rFonts w:asciiTheme="minorEastAsia" w:hAnsiTheme="minorEastAsia" w:hint="eastAsia"/>
              </w:rPr>
              <w:t>为104号94.5分</w:t>
            </w:r>
          </w:p>
          <w:p w:rsidR="004E5C94" w:rsidRDefault="004E5C94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最低分</w:t>
            </w:r>
            <w:r w:rsidR="00720DBB">
              <w:rPr>
                <w:rFonts w:asciiTheme="minorEastAsia" w:hAnsiTheme="minorEastAsia" w:hint="eastAsia"/>
              </w:rPr>
              <w:t>为105号35</w:t>
            </w:r>
            <w:r w:rsidR="00312CB9">
              <w:rPr>
                <w:rFonts w:asciiTheme="minorEastAsia" w:hAnsiTheme="minorEastAsia" w:hint="eastAsia"/>
              </w:rPr>
              <w:t>.0</w:t>
            </w:r>
            <w:r w:rsidR="00720DBB">
              <w:rPr>
                <w:rFonts w:asciiTheme="minorEastAsia" w:hAnsiTheme="minorEastAsia" w:hint="eastAsia"/>
              </w:rPr>
              <w:t>分</w:t>
            </w:r>
          </w:p>
          <w:p w:rsidR="004E5C94" w:rsidRDefault="001C151F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＜60</w:t>
            </w:r>
            <w:r w:rsidR="00B91104">
              <w:rPr>
                <w:rFonts w:asciiTheme="minorEastAsia" w:hAnsiTheme="minorEastAsia" w:hint="eastAsia"/>
              </w:rPr>
              <w:t>中</w:t>
            </w:r>
            <w:r w:rsidR="005A4F48">
              <w:rPr>
                <w:rFonts w:asciiTheme="minorEastAsia" w:hAnsiTheme="minorEastAsia" w:hint="eastAsia"/>
              </w:rPr>
              <w:t>最接近</w:t>
            </w:r>
            <w:r w:rsidR="004E5C94">
              <w:rPr>
                <w:rFonts w:asciiTheme="minorEastAsia" w:hAnsiTheme="minorEastAsia" w:hint="eastAsia"/>
              </w:rPr>
              <w:t>合格的</w:t>
            </w:r>
          </w:p>
          <w:p w:rsidR="00720DBB" w:rsidRDefault="00720DBB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</w:t>
            </w:r>
            <w:r w:rsidR="00B26C51">
              <w:rPr>
                <w:rFonts w:asciiTheme="minorEastAsia" w:hAnsiTheme="minorEastAsia" w:hint="eastAsia"/>
              </w:rPr>
              <w:t xml:space="preserve">  </w:t>
            </w:r>
            <w:r>
              <w:rPr>
                <w:rFonts w:asciiTheme="minorEastAsia" w:hAnsiTheme="minorEastAsia" w:hint="eastAsia"/>
              </w:rPr>
              <w:t>为107号57</w:t>
            </w:r>
            <w:r w:rsidR="00312CB9">
              <w:rPr>
                <w:rFonts w:asciiTheme="minorEastAsia" w:hAnsiTheme="minorEastAsia" w:hint="eastAsia"/>
              </w:rPr>
              <w:t>.0</w:t>
            </w:r>
            <w:r>
              <w:rPr>
                <w:rFonts w:asciiTheme="minorEastAsia" w:hAnsiTheme="minorEastAsia" w:hint="eastAsia"/>
              </w:rPr>
              <w:t>分</w:t>
            </w:r>
          </w:p>
          <w:p w:rsidR="004E5C94" w:rsidRDefault="001C151F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＜85中</w:t>
            </w:r>
            <w:r w:rsidR="00B91104">
              <w:rPr>
                <w:rFonts w:asciiTheme="minorEastAsia" w:hAnsiTheme="minorEastAsia" w:hint="eastAsia"/>
              </w:rPr>
              <w:t>最接近</w:t>
            </w:r>
            <w:r w:rsidR="004E5C94">
              <w:rPr>
                <w:rFonts w:asciiTheme="minorEastAsia" w:hAnsiTheme="minorEastAsia" w:hint="eastAsia"/>
              </w:rPr>
              <w:t>优秀的</w:t>
            </w:r>
          </w:p>
          <w:p w:rsidR="00720DBB" w:rsidRDefault="00720DBB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lastRenderedPageBreak/>
              <w:t xml:space="preserve">  </w:t>
            </w:r>
            <w:r w:rsidR="00B26C51">
              <w:rPr>
                <w:rFonts w:asciiTheme="minorEastAsia" w:hAnsiTheme="minorEastAsia" w:hint="eastAsia"/>
              </w:rPr>
              <w:t xml:space="preserve">  </w:t>
            </w:r>
            <w:r>
              <w:rPr>
                <w:rFonts w:asciiTheme="minorEastAsia" w:hAnsiTheme="minorEastAsia" w:hint="eastAsia"/>
              </w:rPr>
              <w:t>为103号83</w:t>
            </w:r>
            <w:r w:rsidR="00312CB9">
              <w:rPr>
                <w:rFonts w:asciiTheme="minorEastAsia" w:hAnsiTheme="minorEastAsia" w:hint="eastAsia"/>
              </w:rPr>
              <w:t>.0</w:t>
            </w:r>
            <w:r>
              <w:rPr>
                <w:rFonts w:asciiTheme="minorEastAsia" w:hAnsiTheme="minorEastAsia" w:hint="eastAsia"/>
              </w:rPr>
              <w:t>分</w:t>
            </w:r>
          </w:p>
          <w:p w:rsidR="004E5C94" w:rsidRDefault="004E5C94" w:rsidP="00081A78">
            <w:pPr>
              <w:rPr>
                <w:rFonts w:asciiTheme="minorEastAsia" w:hAnsiTheme="minorEastAsia"/>
              </w:rPr>
            </w:pPr>
          </w:p>
          <w:p w:rsidR="00B26C51" w:rsidRPr="00B26C51" w:rsidRDefault="00B26C51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排序排名：</w:t>
            </w:r>
          </w:p>
          <w:p w:rsidR="001C151F" w:rsidRDefault="00B26C51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成绩</w:t>
            </w:r>
            <w:r w:rsidR="001C151F">
              <w:rPr>
                <w:rFonts w:asciiTheme="minorEastAsia" w:hAnsiTheme="minorEastAsia" w:hint="eastAsia"/>
              </w:rPr>
              <w:t>从高到低排序</w:t>
            </w:r>
          </w:p>
          <w:p w:rsidR="00B26C51" w:rsidRDefault="00B26C51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从第1名依次</w:t>
            </w:r>
            <w:r w:rsidR="005A4F48">
              <w:rPr>
                <w:rFonts w:asciiTheme="minorEastAsia" w:hAnsiTheme="minorEastAsia" w:hint="eastAsia"/>
              </w:rPr>
              <w:t>排名</w:t>
            </w:r>
          </w:p>
          <w:p w:rsidR="005A4F48" w:rsidRDefault="001C151F" w:rsidP="00B26C51">
            <w:pPr>
              <w:ind w:firstLineChars="100" w:firstLine="21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允许相同名次</w:t>
            </w:r>
          </w:p>
          <w:p w:rsidR="006F61D0" w:rsidRDefault="006F61D0" w:rsidP="005A4F4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</w:t>
            </w:r>
            <w:r w:rsidR="00CE0CCD">
              <w:rPr>
                <w:rFonts w:asciiTheme="minorEastAsia" w:hAnsiTheme="minorEastAsia" w:hint="eastAsia"/>
              </w:rPr>
              <w:t>其中2位</w:t>
            </w:r>
            <w:r w:rsidR="00706C51">
              <w:rPr>
                <w:rFonts w:asciiTheme="minorEastAsia" w:hAnsiTheme="minorEastAsia" w:hint="eastAsia"/>
              </w:rPr>
              <w:t>并列</w:t>
            </w:r>
            <w:r>
              <w:rPr>
                <w:rFonts w:asciiTheme="minorEastAsia" w:hAnsiTheme="minorEastAsia" w:hint="eastAsia"/>
              </w:rPr>
              <w:t>第2名</w:t>
            </w:r>
          </w:p>
          <w:p w:rsidR="005A4F48" w:rsidRDefault="005A4F48" w:rsidP="005A4F48">
            <w:pPr>
              <w:rPr>
                <w:rFonts w:asciiTheme="minorEastAsia" w:hAnsiTheme="minorEastAsia"/>
              </w:rPr>
            </w:pPr>
          </w:p>
          <w:p w:rsidR="005A4F48" w:rsidRDefault="005A4F48" w:rsidP="00081A78">
            <w:pPr>
              <w:rPr>
                <w:rFonts w:asciiTheme="minorEastAsia" w:hAnsiTheme="minorEastAsia"/>
              </w:rPr>
            </w:pPr>
          </w:p>
        </w:tc>
      </w:tr>
      <w:tr w:rsidR="00997422" w:rsidTr="00081A78">
        <w:tc>
          <w:tcPr>
            <w:tcW w:w="5353" w:type="dxa"/>
          </w:tcPr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/>
              </w:rPr>
              <w:lastRenderedPageBreak/>
              <w:t>[StuSc4]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请输入多个学生的学号及成绩，学号-1表示结束：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  <w:b/>
                <w:color w:val="7030A0"/>
                <w:u w:val="single"/>
              </w:rPr>
            </w:pPr>
            <w:r w:rsidRPr="00997422">
              <w:rPr>
                <w:rFonts w:asciiTheme="minorEastAsia" w:hAnsiTheme="minorEastAsia"/>
                <w:b/>
                <w:color w:val="7030A0"/>
                <w:u w:val="single"/>
              </w:rPr>
              <w:t>101 91</w:t>
            </w:r>
            <w:r w:rsidR="00B6075F">
              <w:rPr>
                <w:rFonts w:asciiTheme="minorEastAsia" w:hAnsiTheme="minorEastAsia" w:hint="eastAsia"/>
                <w:b/>
                <w:color w:val="7030A0"/>
                <w:u w:val="single"/>
              </w:rPr>
              <w:t xml:space="preserve"> </w:t>
            </w:r>
            <w:r w:rsidRPr="00997422">
              <w:rPr>
                <w:rFonts w:asciiTheme="minorEastAsia" w:hAnsiTheme="minorEastAsia"/>
                <w:b/>
                <w:color w:val="7030A0"/>
                <w:u w:val="single"/>
              </w:rPr>
              <w:t>-1 -1</w:t>
            </w:r>
          </w:p>
          <w:p w:rsid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学生数=1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平均成绩=91.0</w:t>
            </w:r>
            <w:r>
              <w:rPr>
                <w:rFonts w:asciiTheme="minorEastAsia" w:hAnsiTheme="minorEastAsia" w:hint="eastAsia"/>
              </w:rPr>
              <w:t>，</w:t>
            </w:r>
            <w:r w:rsidRPr="00997422">
              <w:rPr>
                <w:rFonts w:asciiTheme="minorEastAsia" w:hAnsiTheme="minorEastAsia" w:hint="eastAsia"/>
              </w:rPr>
              <w:t>合格率=100.0%，优秀率=100.0%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班级最高分=91.0(101), 班级最低分=91.0(101)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所有学生均为优秀</w:t>
            </w:r>
          </w:p>
          <w:p w:rsidR="00997422" w:rsidRPr="00997422" w:rsidRDefault="00997422" w:rsidP="00997422">
            <w:pPr>
              <w:rPr>
                <w:rFonts w:asciiTheme="minorEastAsia" w:hAnsiTheme="minorEastAsia"/>
              </w:rPr>
            </w:pPr>
            <w:r w:rsidRPr="00997422">
              <w:rPr>
                <w:rFonts w:asciiTheme="minorEastAsia" w:hAnsiTheme="minorEastAsia" w:hint="eastAsia"/>
              </w:rPr>
              <w:t>成绩排名</w:t>
            </w:r>
            <w:r w:rsidR="00452913">
              <w:rPr>
                <w:rFonts w:asciiTheme="minorEastAsia" w:hAnsiTheme="minorEastAsia" w:hint="eastAsia"/>
              </w:rPr>
              <w:t>(</w:t>
            </w:r>
            <w:r w:rsidR="00452913">
              <w:rPr>
                <w:rFonts w:asciiTheme="minorEastAsia" w:hAnsiTheme="minorEastAsia"/>
              </w:rPr>
              <w:t>1)</w:t>
            </w:r>
            <w:r w:rsidRPr="00997422">
              <w:rPr>
                <w:rFonts w:asciiTheme="minorEastAsia" w:hAnsiTheme="minorEastAsia" w:hint="eastAsia"/>
              </w:rPr>
              <w:t>：</w:t>
            </w:r>
          </w:p>
          <w:p w:rsidR="00997422" w:rsidRPr="005A4F48" w:rsidRDefault="00452913" w:rsidP="0045291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{</w:t>
            </w:r>
            <w:r w:rsidR="00997422" w:rsidRPr="00997422"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/>
              </w:rPr>
              <w:t>}</w:t>
            </w:r>
            <w:r w:rsidR="00997422" w:rsidRPr="00997422">
              <w:rPr>
                <w:rFonts w:asciiTheme="minorEastAsia" w:hAnsiTheme="minorEastAsia"/>
              </w:rPr>
              <w:t xml:space="preserve"> 101 91.0</w:t>
            </w:r>
            <w:r w:rsidR="003F4D0F">
              <w:rPr>
                <w:rFonts w:asciiTheme="minorEastAsia" w:hAnsiTheme="minorEastAsia"/>
              </w:rPr>
              <w:t xml:space="preserve"> </w:t>
            </w:r>
            <w:r w:rsidR="003F4D0F">
              <w:rPr>
                <w:rFonts w:asciiTheme="minorEastAsia" w:hAnsiTheme="minorEastAsia" w:hint="eastAsia"/>
              </w:rPr>
              <w:t>优秀</w:t>
            </w:r>
          </w:p>
        </w:tc>
        <w:tc>
          <w:tcPr>
            <w:tcW w:w="3169" w:type="dxa"/>
          </w:tcPr>
          <w:p w:rsidR="00997422" w:rsidRDefault="00997422" w:rsidP="00081A78">
            <w:pPr>
              <w:rPr>
                <w:rFonts w:asciiTheme="minorEastAsia" w:hAnsiTheme="minorEastAsia"/>
              </w:rPr>
            </w:pPr>
          </w:p>
          <w:p w:rsidR="00997422" w:rsidRDefault="00997422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只有一位学生时</w:t>
            </w:r>
          </w:p>
          <w:p w:rsidR="00997422" w:rsidRDefault="00997422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既是最高分，也是最低分</w:t>
            </w:r>
          </w:p>
          <w:p w:rsidR="00997422" w:rsidRDefault="00997422" w:rsidP="00081A78">
            <w:pPr>
              <w:rPr>
                <w:rFonts w:asciiTheme="minorEastAsia" w:hAnsiTheme="minorEastAsia"/>
              </w:rPr>
            </w:pPr>
          </w:p>
          <w:p w:rsidR="00997422" w:rsidRDefault="00997422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所有学生合格或以上</w:t>
            </w:r>
          </w:p>
          <w:p w:rsidR="00B6075F" w:rsidRDefault="00B6075F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不</w:t>
            </w:r>
            <w:r w:rsidR="006A3AD8"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 w:hint="eastAsia"/>
              </w:rPr>
              <w:t>“最接近合格”信息</w:t>
            </w:r>
          </w:p>
          <w:p w:rsidR="00997422" w:rsidRDefault="00997422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所有学生均为优秀</w:t>
            </w:r>
          </w:p>
          <w:p w:rsidR="00B6075F" w:rsidRDefault="00B6075F" w:rsidP="00081A7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不</w:t>
            </w:r>
            <w:r w:rsidR="006A3AD8"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 w:hint="eastAsia"/>
              </w:rPr>
              <w:t>“最接近优秀”信息</w:t>
            </w:r>
          </w:p>
          <w:p w:rsidR="00B6075F" w:rsidRDefault="00B6075F" w:rsidP="006A3AD8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  不</w:t>
            </w:r>
            <w:r w:rsidR="006A3AD8">
              <w:rPr>
                <w:rFonts w:asciiTheme="minorEastAsia" w:hAnsiTheme="minorEastAsia" w:hint="eastAsia"/>
              </w:rPr>
              <w:t>显示</w:t>
            </w:r>
            <w:r>
              <w:rPr>
                <w:rFonts w:asciiTheme="minorEastAsia" w:hAnsiTheme="minorEastAsia" w:hint="eastAsia"/>
              </w:rPr>
              <w:t>“合格</w:t>
            </w:r>
            <w:r>
              <w:rPr>
                <w:rFonts w:asciiTheme="minorEastAsia" w:hAnsiTheme="minorEastAsia"/>
              </w:rPr>
              <w:t>”</w:t>
            </w:r>
            <w:r>
              <w:rPr>
                <w:rFonts w:asciiTheme="minorEastAsia" w:hAnsiTheme="minorEastAsia" w:hint="eastAsia"/>
              </w:rPr>
              <w:t>的信息</w:t>
            </w:r>
          </w:p>
        </w:tc>
      </w:tr>
    </w:tbl>
    <w:p w:rsidR="003932C0" w:rsidRDefault="007D56F9" w:rsidP="007D56F9">
      <w:pPr>
        <w:jc w:val="righ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考点：多数组、多函数、联动排序、排名、统计】</w:t>
      </w:r>
    </w:p>
    <w:p w:rsidR="007D56F9" w:rsidRDefault="007D56F9" w:rsidP="007E0628">
      <w:pPr>
        <w:rPr>
          <w:rFonts w:asciiTheme="minorEastAsia" w:hAnsiTheme="minorEastAsia"/>
          <w:szCs w:val="21"/>
        </w:rPr>
      </w:pPr>
    </w:p>
    <w:p w:rsidR="00822AE5" w:rsidRDefault="00822AE5" w:rsidP="007E0628">
      <w:pPr>
        <w:rPr>
          <w:rFonts w:asciiTheme="minorEastAsia" w:hAnsiTheme="minorEastAsia"/>
          <w:szCs w:val="21"/>
        </w:rPr>
      </w:pPr>
    </w:p>
    <w:p w:rsidR="00FB6FE2" w:rsidRPr="005B6D20" w:rsidRDefault="00FB6FE2" w:rsidP="00FB6FE2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5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问：</w:t>
      </w:r>
      <w:r w:rsidR="005E649A">
        <w:rPr>
          <w:rFonts w:ascii="宋体" w:hAnsi="宋体" w:cs="宋体" w:hint="eastAsia"/>
          <w:b/>
          <w:bCs/>
          <w:color w:val="0000FF"/>
          <w:kern w:val="0"/>
          <w:szCs w:val="21"/>
        </w:rPr>
        <w:t>应用综合/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结构体数组</w:t>
      </w:r>
      <w:r w:rsidR="006A3AD8">
        <w:rPr>
          <w:rFonts w:ascii="宋体" w:hAnsi="宋体" w:cs="宋体" w:hint="eastAsia"/>
          <w:b/>
          <w:bCs/>
          <w:color w:val="0000FF"/>
          <w:kern w:val="0"/>
          <w:szCs w:val="21"/>
        </w:rPr>
        <w:t>、</w:t>
      </w:r>
      <w:r>
        <w:rPr>
          <w:rFonts w:ascii="宋体" w:hAnsi="宋体" w:cs="宋体" w:hint="eastAsia"/>
          <w:b/>
          <w:bCs/>
          <w:color w:val="0000FF"/>
          <w:kern w:val="0"/>
          <w:szCs w:val="21"/>
        </w:rPr>
        <w:t>排序</w:t>
      </w:r>
      <w:r w:rsidR="006A3AD8">
        <w:rPr>
          <w:rFonts w:ascii="宋体" w:hAnsi="宋体" w:cs="宋体" w:hint="eastAsia"/>
          <w:b/>
          <w:bCs/>
          <w:color w:val="0000FF"/>
          <w:kern w:val="0"/>
          <w:szCs w:val="21"/>
        </w:rPr>
        <w:t>排名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765F63" w:rsidRDefault="00765F63" w:rsidP="00765F63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</w:t>
      </w:r>
      <w:r>
        <w:rPr>
          <w:rFonts w:asciiTheme="minorEastAsia" w:hAnsiTheme="minorEastAsia"/>
          <w:b/>
          <w:color w:val="FF0000"/>
        </w:rPr>
        <w:t>5</w:t>
      </w:r>
      <w:r w:rsidRPr="00765F63">
        <w:rPr>
          <w:rFonts w:asciiTheme="minorEastAsia" w:hAnsiTheme="minorEastAsia" w:hint="eastAsia"/>
          <w:b/>
          <w:color w:val="FF0000"/>
        </w:rPr>
        <w:t>.c</w:t>
      </w:r>
      <w:r w:rsidRPr="007B5C82">
        <w:rPr>
          <w:rFonts w:asciiTheme="minorEastAsia" w:hAnsiTheme="minorEastAsia" w:hint="eastAsia"/>
        </w:rPr>
        <w:t>，</w:t>
      </w:r>
      <w:r w:rsidR="00D84ABC">
        <w:rPr>
          <w:rFonts w:asciiTheme="minorEastAsia" w:hAnsiTheme="minorEastAsia" w:hint="eastAsia"/>
        </w:rPr>
        <w:t>以</w:t>
      </w:r>
      <w:r w:rsidR="006A3AD8">
        <w:rPr>
          <w:rFonts w:asciiTheme="minorEastAsia" w:hAnsiTheme="minorEastAsia" w:hint="eastAsia"/>
        </w:rPr>
        <w:t>命令交互</w:t>
      </w:r>
      <w:r w:rsidR="00D84ABC">
        <w:rPr>
          <w:rFonts w:asciiTheme="minorEastAsia" w:hAnsiTheme="minorEastAsia" w:hint="eastAsia"/>
        </w:rPr>
        <w:t>方</w:t>
      </w:r>
      <w:r w:rsidR="006A3AD8">
        <w:rPr>
          <w:rFonts w:asciiTheme="minorEastAsia" w:hAnsiTheme="minorEastAsia" w:hint="eastAsia"/>
        </w:rPr>
        <w:t>式管理班级</w:t>
      </w:r>
      <w:r w:rsidR="00D84ABC">
        <w:rPr>
          <w:rFonts w:asciiTheme="minorEastAsia" w:hAnsiTheme="minorEastAsia" w:hint="eastAsia"/>
        </w:rPr>
        <w:t>各</w:t>
      </w:r>
      <w:r w:rsidR="006A3AD8">
        <w:rPr>
          <w:rFonts w:asciiTheme="minorEastAsia" w:hAnsiTheme="minorEastAsia" w:hint="eastAsia"/>
        </w:rPr>
        <w:t>学生，</w:t>
      </w:r>
      <w:r w:rsidR="00B4203A">
        <w:rPr>
          <w:rFonts w:asciiTheme="minorEastAsia" w:hAnsiTheme="minorEastAsia" w:hint="eastAsia"/>
        </w:rPr>
        <w:t>学生</w:t>
      </w:r>
      <w:r w:rsidR="00D84ABC">
        <w:rPr>
          <w:rFonts w:asciiTheme="minorEastAsia" w:hAnsiTheme="minorEastAsia" w:hint="eastAsia"/>
        </w:rPr>
        <w:t>信息包括：</w:t>
      </w:r>
      <w:r w:rsidR="00B4203A">
        <w:rPr>
          <w:rFonts w:asciiTheme="minorEastAsia" w:hAnsiTheme="minorEastAsia" w:hint="eastAsia"/>
        </w:rPr>
        <w:t>学号</w:t>
      </w:r>
      <w:r w:rsidR="00D84ABC">
        <w:rPr>
          <w:rFonts w:asciiTheme="minorEastAsia" w:hAnsiTheme="minorEastAsia" w:hint="eastAsia"/>
        </w:rPr>
        <w:t>（正整数）</w:t>
      </w:r>
      <w:r w:rsidR="00B4203A">
        <w:rPr>
          <w:rFonts w:asciiTheme="minorEastAsia" w:hAnsiTheme="minorEastAsia" w:hint="eastAsia"/>
        </w:rPr>
        <w:t>、成绩</w:t>
      </w:r>
      <w:r w:rsidR="00D84ABC">
        <w:rPr>
          <w:rFonts w:asciiTheme="minorEastAsia" w:hAnsiTheme="minorEastAsia" w:hint="eastAsia"/>
        </w:rPr>
        <w:t>（浮点数，百分制）</w:t>
      </w:r>
      <w:r w:rsidR="00B4203A">
        <w:rPr>
          <w:rFonts w:asciiTheme="minorEastAsia" w:hAnsiTheme="minorEastAsia" w:hint="eastAsia"/>
        </w:rPr>
        <w:t>，</w:t>
      </w:r>
      <w:r w:rsidR="00D84ABC">
        <w:rPr>
          <w:rFonts w:asciiTheme="minorEastAsia" w:hAnsiTheme="minorEastAsia" w:hint="eastAsia"/>
        </w:rPr>
        <w:t>班级所有学生的信息称为学生表，学生</w:t>
      </w:r>
      <w:proofErr w:type="gramStart"/>
      <w:r w:rsidR="00D84ABC">
        <w:rPr>
          <w:rFonts w:asciiTheme="minorEastAsia" w:hAnsiTheme="minorEastAsia" w:hint="eastAsia"/>
        </w:rPr>
        <w:t>表学生</w:t>
      </w:r>
      <w:proofErr w:type="gramEnd"/>
      <w:r w:rsidR="00D84ABC">
        <w:rPr>
          <w:rFonts w:asciiTheme="minorEastAsia" w:hAnsiTheme="minorEastAsia" w:hint="eastAsia"/>
        </w:rPr>
        <w:t>最多100位。请参考运行示例，实现以下功能：</w:t>
      </w:r>
    </w:p>
    <w:p w:rsidR="00F60EED" w:rsidRPr="00F60EED" w:rsidRDefault="00F60EED" w:rsidP="00F60EE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1）显示程序名称，即输出“</w:t>
      </w:r>
      <w:r w:rsidRPr="00D84ABC">
        <w:rPr>
          <w:rFonts w:asciiTheme="minorEastAsia" w:hAnsiTheme="minorEastAsia" w:hint="eastAsia"/>
          <w:b/>
        </w:rPr>
        <w:t>[StuSc5]</w:t>
      </w:r>
      <w:r w:rsidRPr="00F60EED">
        <w:rPr>
          <w:rFonts w:asciiTheme="minorEastAsia" w:hAnsiTheme="minorEastAsia" w:hint="eastAsia"/>
        </w:rPr>
        <w:t>”。</w:t>
      </w:r>
    </w:p>
    <w:p w:rsidR="00F60EED" w:rsidRDefault="00F60EED" w:rsidP="00F60EE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2）用户输入命令前，显示命令提示符以提醒输入命令，</w:t>
      </w:r>
      <w:r w:rsidR="00D84ABC" w:rsidRPr="007B5C82">
        <w:rPr>
          <w:rFonts w:asciiTheme="minorEastAsia" w:hAnsiTheme="minorEastAsia" w:hint="eastAsia"/>
        </w:rPr>
        <w:t>提示符为“</w:t>
      </w:r>
      <w:r w:rsidR="00D84ABC">
        <w:rPr>
          <w:rFonts w:asciiTheme="minorEastAsia" w:hAnsiTheme="minorEastAsia" w:hint="eastAsia"/>
          <w:b/>
          <w:color w:val="00B050"/>
        </w:rPr>
        <w:t>ST5</w:t>
      </w:r>
      <w:r w:rsidR="00D84ABC" w:rsidRPr="00C80079">
        <w:rPr>
          <w:rFonts w:asciiTheme="minorEastAsia" w:hAnsiTheme="minorEastAsia" w:hint="eastAsia"/>
          <w:b/>
          <w:color w:val="00B050"/>
        </w:rPr>
        <w:t>&gt;</w:t>
      </w:r>
      <w:r w:rsidR="00D84ABC" w:rsidRPr="007B5C82">
        <w:rPr>
          <w:rFonts w:asciiTheme="minorEastAsia" w:hAnsiTheme="minorEastAsia" w:hint="eastAsia"/>
        </w:rPr>
        <w:t>”。</w:t>
      </w:r>
      <w:r w:rsidR="00D84ABC">
        <w:rPr>
          <w:rFonts w:asciiTheme="minorEastAsia" w:hAnsiTheme="minorEastAsia" w:hint="eastAsia"/>
        </w:rPr>
        <w:t>用户在命令提示符后输入命令行并回车，程序解析命令行命令并执行，每行最多一条命令。</w:t>
      </w:r>
    </w:p>
    <w:p w:rsidR="00D84ABC" w:rsidRDefault="00D84ABC" w:rsidP="00D84AB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3）命令格式：“</w:t>
      </w:r>
      <w:r w:rsidRPr="00C80079">
        <w:rPr>
          <w:rFonts w:asciiTheme="minorEastAsia" w:hAnsiTheme="minorEastAsia" w:hint="eastAsia"/>
          <w:b/>
        </w:rPr>
        <w:t>命令</w:t>
      </w:r>
      <w:r>
        <w:rPr>
          <w:rFonts w:asciiTheme="minorEastAsia" w:hAnsiTheme="minorEastAsia" w:hint="eastAsia"/>
          <w:b/>
        </w:rPr>
        <w:t>符</w:t>
      </w:r>
      <w:r w:rsidRPr="00C80079">
        <w:rPr>
          <w:rFonts w:asciiTheme="minorEastAsia" w:hAnsiTheme="minorEastAsia" w:hint="eastAsia"/>
          <w:b/>
        </w:rPr>
        <w:t xml:space="preserve"> 命令参数表</w:t>
      </w:r>
      <w:r>
        <w:rPr>
          <w:rFonts w:asciiTheme="minorEastAsia" w:hAnsiTheme="minorEastAsia" w:hint="eastAsia"/>
        </w:rPr>
        <w:t>”，命令符是一个非空字符，不区分大小写，命令符的前导空格或TAB忽略，根据命令符不同，命令可以带1 或多个参数，也可以不带参数，命令符与参数之间、各参数之间使用空格或TAB分开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4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A</w:t>
      </w:r>
      <w:r w:rsidRPr="00F60EED">
        <w:rPr>
          <w:rFonts w:asciiTheme="minorEastAsia" w:hAnsiTheme="minorEastAsia" w:hint="eastAsia"/>
        </w:rPr>
        <w:t>”，</w:t>
      </w:r>
      <w:r>
        <w:rPr>
          <w:rFonts w:asciiTheme="minorEastAsia" w:hAnsiTheme="minorEastAsia" w:hint="eastAsia"/>
        </w:rPr>
        <w:t>命令参数为</w:t>
      </w:r>
      <w:r w:rsidRPr="00F60EED">
        <w:rPr>
          <w:rFonts w:asciiTheme="minorEastAsia" w:hAnsiTheme="minorEastAsia" w:hint="eastAsia"/>
        </w:rPr>
        <w:t>“学号 成绩”</w:t>
      </w:r>
      <w:r>
        <w:rPr>
          <w:rFonts w:asciiTheme="minorEastAsia" w:hAnsiTheme="minorEastAsia" w:hint="eastAsia"/>
        </w:rPr>
        <w:t>，修改或添加学生</w:t>
      </w:r>
      <w:r w:rsidR="00D95B1C">
        <w:rPr>
          <w:rFonts w:asciiTheme="minorEastAsia" w:hAnsiTheme="minorEastAsia" w:hint="eastAsia"/>
        </w:rPr>
        <w:t>。</w:t>
      </w:r>
      <w:r w:rsidRPr="00F60EED">
        <w:rPr>
          <w:rFonts w:asciiTheme="minorEastAsia" w:hAnsiTheme="minorEastAsia" w:hint="eastAsia"/>
        </w:rPr>
        <w:t>如果</w:t>
      </w:r>
      <w:r>
        <w:rPr>
          <w:rFonts w:asciiTheme="minorEastAsia" w:hAnsiTheme="minorEastAsia" w:hint="eastAsia"/>
        </w:rPr>
        <w:t>学生表中对应</w:t>
      </w:r>
      <w:r w:rsidRPr="00F60EED">
        <w:rPr>
          <w:rFonts w:asciiTheme="minorEastAsia" w:hAnsiTheme="minorEastAsia" w:hint="eastAsia"/>
        </w:rPr>
        <w:t>学号已存在，修改学生成绩，否则添加一位新的学生</w:t>
      </w:r>
      <w:r>
        <w:rPr>
          <w:rFonts w:asciiTheme="minorEastAsia" w:hAnsiTheme="minorEastAsia" w:hint="eastAsia"/>
        </w:rPr>
        <w:t>到学生表末尾</w:t>
      </w:r>
      <w:r w:rsidRPr="00F60EED">
        <w:rPr>
          <w:rFonts w:asciiTheme="minorEastAsia" w:hAnsiTheme="minorEastAsia" w:hint="eastAsia"/>
        </w:rPr>
        <w:t>。</w:t>
      </w:r>
      <w:r>
        <w:rPr>
          <w:rFonts w:asciiTheme="minorEastAsia" w:hAnsiTheme="minorEastAsia" w:hint="eastAsia"/>
        </w:rPr>
        <w:t>命令要求检查学号和成绩的有效性，当学生数达到100位时，提醒不能</w:t>
      </w:r>
      <w:r w:rsidR="003A7B8D">
        <w:rPr>
          <w:rFonts w:asciiTheme="minorEastAsia" w:hAnsiTheme="minorEastAsia" w:hint="eastAsia"/>
        </w:rPr>
        <w:t>添加</w:t>
      </w:r>
      <w:r>
        <w:rPr>
          <w:rFonts w:asciiTheme="minorEastAsia" w:hAnsiTheme="minorEastAsia" w:hint="eastAsia"/>
        </w:rPr>
        <w:t>新的学生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5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D</w:t>
      </w:r>
      <w:r>
        <w:rPr>
          <w:rFonts w:asciiTheme="minorEastAsia" w:hAnsiTheme="minorEastAsia" w:hint="eastAsia"/>
        </w:rPr>
        <w:t>”，命令参数“</w:t>
      </w:r>
      <w:r w:rsidRPr="00F60EED">
        <w:rPr>
          <w:rFonts w:asciiTheme="minorEastAsia" w:hAnsiTheme="minorEastAsia" w:hint="eastAsia"/>
        </w:rPr>
        <w:t>学号</w:t>
      </w:r>
      <w:r>
        <w:rPr>
          <w:rFonts w:asciiTheme="minorEastAsia" w:hAnsiTheme="minorEastAsia" w:hint="eastAsia"/>
        </w:rPr>
        <w:t>”</w:t>
      </w:r>
      <w:r w:rsidRPr="00F60EED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从学生表中</w:t>
      </w:r>
      <w:r w:rsidRPr="00F60EED">
        <w:rPr>
          <w:rFonts w:asciiTheme="minorEastAsia" w:hAnsiTheme="minorEastAsia" w:hint="eastAsia"/>
        </w:rPr>
        <w:t>删除指定学号的学生，如果学号不存在，</w:t>
      </w:r>
      <w:r>
        <w:rPr>
          <w:rFonts w:asciiTheme="minorEastAsia" w:hAnsiTheme="minorEastAsia" w:hint="eastAsia"/>
        </w:rPr>
        <w:t>显示“学生</w:t>
      </w:r>
      <w:r w:rsidRPr="00F60EED">
        <w:rPr>
          <w:rFonts w:asciiTheme="minorEastAsia" w:hAnsiTheme="minorEastAsia" w:hint="eastAsia"/>
        </w:rPr>
        <w:t>未找到</w:t>
      </w:r>
      <w:r>
        <w:rPr>
          <w:rFonts w:asciiTheme="minorEastAsia" w:hAnsiTheme="minorEastAsia"/>
        </w:rPr>
        <w:t>”</w:t>
      </w:r>
      <w:r w:rsidRPr="00F60EED">
        <w:rPr>
          <w:rFonts w:asciiTheme="minorEastAsia" w:hAnsiTheme="minorEastAsia" w:hint="eastAsia"/>
        </w:rPr>
        <w:t>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 w:rsidR="0099614A">
        <w:rPr>
          <w:rFonts w:asciiTheme="minorEastAsia" w:hAnsiTheme="minorEastAsia" w:hint="eastAsia"/>
        </w:rPr>
        <w:t>6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L</w:t>
      </w:r>
      <w:r w:rsidRPr="00F60EED">
        <w:rPr>
          <w:rFonts w:asciiTheme="minorEastAsia" w:hAnsiTheme="minorEastAsia" w:hint="eastAsia"/>
        </w:rPr>
        <w:t>”，列表形式</w:t>
      </w:r>
      <w:r w:rsidR="00FD7D4C">
        <w:rPr>
          <w:rFonts w:asciiTheme="minorEastAsia" w:hAnsiTheme="minorEastAsia" w:hint="eastAsia"/>
        </w:rPr>
        <w:t>显示</w:t>
      </w:r>
      <w:r w:rsidRPr="00F60EED">
        <w:rPr>
          <w:rFonts w:asciiTheme="minorEastAsia" w:hAnsiTheme="minorEastAsia" w:hint="eastAsia"/>
        </w:rPr>
        <w:t>所有学生的信息（按</w:t>
      </w:r>
      <w:r w:rsidR="00DC1B91">
        <w:rPr>
          <w:rFonts w:asciiTheme="minorEastAsia" w:hAnsiTheme="minorEastAsia" w:hint="eastAsia"/>
        </w:rPr>
        <w:t>学生添加</w:t>
      </w:r>
      <w:r w:rsidRPr="00F60EED">
        <w:rPr>
          <w:rFonts w:asciiTheme="minorEastAsia" w:hAnsiTheme="minorEastAsia" w:hint="eastAsia"/>
        </w:rPr>
        <w:t>顺序）</w:t>
      </w:r>
      <w:r w:rsidR="00FD7D4C">
        <w:rPr>
          <w:rFonts w:asciiTheme="minorEastAsia" w:hAnsiTheme="minorEastAsia" w:hint="eastAsia"/>
        </w:rPr>
        <w:t>。</w:t>
      </w:r>
      <w:r w:rsidR="00D86BD5">
        <w:rPr>
          <w:rFonts w:asciiTheme="minorEastAsia" w:hAnsiTheme="minorEastAsia" w:hint="eastAsia"/>
        </w:rPr>
        <w:t>列表时根据学生成绩显示等级，当学生成绩≥85时等级为“优秀”，成绩＜60时等级为“不合格”，其他情况为“合格”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 w:rsidR="0099614A">
        <w:rPr>
          <w:rFonts w:asciiTheme="minorEastAsia" w:hAnsiTheme="minorEastAsia" w:hint="eastAsia"/>
        </w:rPr>
        <w:t>7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S</w:t>
      </w:r>
      <w:r w:rsidRPr="00F60EED">
        <w:rPr>
          <w:rFonts w:asciiTheme="minorEastAsia" w:hAnsiTheme="minorEastAsia" w:hint="eastAsia"/>
        </w:rPr>
        <w:t>”，按成绩从高到低的顺序（成绩相同时按学号从低到高）输出</w:t>
      </w:r>
      <w:r w:rsidR="0099614A">
        <w:rPr>
          <w:rFonts w:asciiTheme="minorEastAsia" w:hAnsiTheme="minorEastAsia" w:hint="eastAsia"/>
        </w:rPr>
        <w:t>学生表中</w:t>
      </w:r>
      <w:r w:rsidRPr="00F60EED">
        <w:rPr>
          <w:rFonts w:asciiTheme="minorEastAsia" w:hAnsiTheme="minorEastAsia" w:hint="eastAsia"/>
        </w:rPr>
        <w:t>所有学生的信息，同时输出各学生的名次（允许名次并列），成绩排序</w:t>
      </w:r>
      <w:r>
        <w:rPr>
          <w:rFonts w:asciiTheme="minorEastAsia" w:hAnsiTheme="minorEastAsia" w:hint="eastAsia"/>
        </w:rPr>
        <w:t>时</w:t>
      </w:r>
      <w:r w:rsidRPr="00F60EED">
        <w:rPr>
          <w:rFonts w:asciiTheme="minorEastAsia" w:hAnsiTheme="minorEastAsia" w:hint="eastAsia"/>
        </w:rPr>
        <w:t>不能破坏</w:t>
      </w:r>
      <w:r w:rsidR="0099614A">
        <w:rPr>
          <w:rFonts w:asciiTheme="minorEastAsia" w:hAnsiTheme="minorEastAsia" w:hint="eastAsia"/>
        </w:rPr>
        <w:t>学生表</w:t>
      </w:r>
      <w:r w:rsidRPr="00F60EED">
        <w:rPr>
          <w:rFonts w:asciiTheme="minorEastAsia" w:hAnsiTheme="minorEastAsia" w:hint="eastAsia"/>
        </w:rPr>
        <w:t>原有的顺序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 w:rsidR="0099614A">
        <w:rPr>
          <w:rFonts w:asciiTheme="minorEastAsia" w:hAnsiTheme="minorEastAsia" w:hint="eastAsia"/>
        </w:rPr>
        <w:t>8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T</w:t>
      </w:r>
      <w:r w:rsidRPr="00F60EED">
        <w:rPr>
          <w:rFonts w:asciiTheme="minorEastAsia" w:hAnsiTheme="minorEastAsia" w:hint="eastAsia"/>
        </w:rPr>
        <w:t>”，</w:t>
      </w:r>
      <w:r w:rsidR="0099614A">
        <w:rPr>
          <w:rFonts w:asciiTheme="minorEastAsia" w:hAnsiTheme="minorEastAsia" w:hint="eastAsia"/>
        </w:rPr>
        <w:t>计算并</w:t>
      </w:r>
      <w:r w:rsidRPr="00F60EED">
        <w:rPr>
          <w:rFonts w:asciiTheme="minorEastAsia" w:hAnsiTheme="minorEastAsia" w:hint="eastAsia"/>
        </w:rPr>
        <w:t>输出</w:t>
      </w:r>
      <w:r w:rsidR="006003DF">
        <w:rPr>
          <w:rFonts w:asciiTheme="minorEastAsia" w:hAnsiTheme="minorEastAsia" w:hint="eastAsia"/>
        </w:rPr>
        <w:t>学生表中的</w:t>
      </w:r>
      <w:r w:rsidRPr="00F60EED">
        <w:rPr>
          <w:rFonts w:asciiTheme="minorEastAsia" w:hAnsiTheme="minorEastAsia" w:hint="eastAsia"/>
        </w:rPr>
        <w:t>学生数、平均成绩</w:t>
      </w:r>
      <w:r w:rsidR="009D5321">
        <w:rPr>
          <w:rFonts w:asciiTheme="minorEastAsia" w:hAnsiTheme="minorEastAsia" w:hint="eastAsia"/>
        </w:rPr>
        <w:t>、</w:t>
      </w:r>
      <w:r w:rsidR="009D5321" w:rsidRPr="009D5321">
        <w:rPr>
          <w:rFonts w:asciiTheme="minorEastAsia" w:hAnsiTheme="minorEastAsia" w:hint="eastAsia"/>
        </w:rPr>
        <w:t>合格率</w:t>
      </w:r>
      <w:r w:rsidR="009D5321">
        <w:rPr>
          <w:rFonts w:asciiTheme="minorEastAsia" w:hAnsiTheme="minorEastAsia" w:hint="eastAsia"/>
        </w:rPr>
        <w:t>、</w:t>
      </w:r>
      <w:r w:rsidR="009D5321" w:rsidRPr="009D5321">
        <w:rPr>
          <w:rFonts w:asciiTheme="minorEastAsia" w:hAnsiTheme="minorEastAsia" w:hint="eastAsia"/>
        </w:rPr>
        <w:t>优秀率</w:t>
      </w:r>
      <w:r w:rsidR="009D5321">
        <w:rPr>
          <w:rFonts w:asciiTheme="minorEastAsia" w:hAnsiTheme="minorEastAsia" w:hint="eastAsia"/>
        </w:rPr>
        <w:t>、</w:t>
      </w:r>
      <w:r w:rsidRPr="00F60EED">
        <w:rPr>
          <w:rFonts w:asciiTheme="minorEastAsia" w:hAnsiTheme="minorEastAsia" w:hint="eastAsia"/>
        </w:rPr>
        <w:t>班级最高分、班级最低分、不合格中最高分、</w:t>
      </w:r>
      <w:proofErr w:type="gramStart"/>
      <w:r w:rsidRPr="00F60EED">
        <w:rPr>
          <w:rFonts w:asciiTheme="minorEastAsia" w:hAnsiTheme="minorEastAsia" w:hint="eastAsia"/>
        </w:rPr>
        <w:t>非优秀</w:t>
      </w:r>
      <w:proofErr w:type="gramEnd"/>
      <w:r w:rsidRPr="00F60EED">
        <w:rPr>
          <w:rFonts w:asciiTheme="minorEastAsia" w:hAnsiTheme="minorEastAsia" w:hint="eastAsia"/>
        </w:rPr>
        <w:t>中最高分等数据。</w:t>
      </w:r>
    </w:p>
    <w:p w:rsidR="0020214D" w:rsidRPr="00F60EED" w:rsidRDefault="0020214D" w:rsidP="0020214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lastRenderedPageBreak/>
        <w:t>（</w:t>
      </w:r>
      <w:r w:rsidR="0099614A">
        <w:rPr>
          <w:rFonts w:asciiTheme="minorEastAsia" w:hAnsiTheme="minorEastAsia" w:hint="eastAsia"/>
        </w:rPr>
        <w:t>9</w:t>
      </w:r>
      <w:r w:rsidRPr="00F60EED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H</w:t>
      </w:r>
      <w:r w:rsidRPr="00F60EED">
        <w:rPr>
          <w:rFonts w:asciiTheme="minorEastAsia" w:hAnsiTheme="minorEastAsia" w:hint="eastAsia"/>
        </w:rPr>
        <w:t>”</w:t>
      </w:r>
      <w:r>
        <w:rPr>
          <w:rFonts w:asciiTheme="minorEastAsia" w:hAnsiTheme="minorEastAsia" w:hint="eastAsia"/>
        </w:rPr>
        <w:t>，</w:t>
      </w:r>
      <w:r w:rsidRPr="00F60EED">
        <w:rPr>
          <w:rFonts w:asciiTheme="minorEastAsia" w:hAnsiTheme="minorEastAsia" w:hint="eastAsia"/>
        </w:rPr>
        <w:t>显示本程序的使用帮助信息。</w:t>
      </w:r>
    </w:p>
    <w:p w:rsidR="00F60EED" w:rsidRDefault="00F60EED" w:rsidP="00F60EED">
      <w:pPr>
        <w:rPr>
          <w:rFonts w:asciiTheme="minorEastAsia" w:hAnsiTheme="minorEastAsia"/>
        </w:rPr>
      </w:pPr>
      <w:r w:rsidRPr="00F60EED">
        <w:rPr>
          <w:rFonts w:asciiTheme="minorEastAsia" w:hAnsiTheme="minorEastAsia" w:hint="eastAsia"/>
        </w:rPr>
        <w:t>（</w:t>
      </w:r>
      <w:r w:rsidR="0099614A">
        <w:rPr>
          <w:rFonts w:asciiTheme="minorEastAsia" w:hAnsiTheme="minorEastAsia" w:hint="eastAsia"/>
        </w:rPr>
        <w:t>10</w:t>
      </w:r>
      <w:r w:rsidRPr="00F60EED">
        <w:rPr>
          <w:rFonts w:asciiTheme="minorEastAsia" w:hAnsiTheme="minorEastAsia" w:hint="eastAsia"/>
        </w:rPr>
        <w:t>）命令</w:t>
      </w:r>
      <w:r w:rsidR="00F57035">
        <w:rPr>
          <w:rFonts w:asciiTheme="minorEastAsia" w:hAnsiTheme="minorEastAsia" w:hint="eastAsia"/>
        </w:rPr>
        <w:t>符</w:t>
      </w:r>
      <w:r w:rsidRPr="00F60EED">
        <w:rPr>
          <w:rFonts w:asciiTheme="minorEastAsia" w:hAnsiTheme="minorEastAsia" w:hint="eastAsia"/>
        </w:rPr>
        <w:t>“</w:t>
      </w:r>
      <w:r w:rsidRPr="000D0B2E">
        <w:rPr>
          <w:rFonts w:asciiTheme="minorEastAsia" w:hAnsiTheme="minorEastAsia" w:hint="eastAsia"/>
          <w:b/>
          <w:color w:val="7030A0"/>
        </w:rPr>
        <w:t>Q</w:t>
      </w:r>
      <w:r w:rsidRPr="00F60EED">
        <w:rPr>
          <w:rFonts w:asciiTheme="minorEastAsia" w:hAnsiTheme="minorEastAsia" w:hint="eastAsia"/>
        </w:rPr>
        <w:t>”</w:t>
      </w:r>
      <w:r w:rsidR="00F57035">
        <w:rPr>
          <w:rFonts w:asciiTheme="minorEastAsia" w:hAnsiTheme="minorEastAsia" w:hint="eastAsia"/>
        </w:rPr>
        <w:t>，</w:t>
      </w:r>
      <w:r w:rsidRPr="00F60EED">
        <w:rPr>
          <w:rFonts w:asciiTheme="minorEastAsia" w:hAnsiTheme="minorEastAsia" w:hint="eastAsia"/>
        </w:rPr>
        <w:t>退出命令交互，显示“再见！”并结束程序。</w:t>
      </w:r>
    </w:p>
    <w:p w:rsidR="003C580F" w:rsidRPr="007B5C82" w:rsidRDefault="003C580F" w:rsidP="003C58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1）命令符为“</w:t>
      </w:r>
      <w:r w:rsidRPr="00032BCF">
        <w:rPr>
          <w:rFonts w:asciiTheme="minorEastAsia" w:hAnsiTheme="minorEastAsia" w:hint="eastAsia"/>
          <w:b/>
        </w:rPr>
        <w:t>/</w:t>
      </w:r>
      <w:r>
        <w:rPr>
          <w:rFonts w:asciiTheme="minorEastAsia" w:hAnsiTheme="minorEastAsia" w:hint="eastAsia"/>
        </w:rPr>
        <w:t>”时，该命令解析为注释，忽略（即不做任何处理，回车后下一行正常显示提示符）。命令行为空白时（仅由空格或TAB构成，或直接回车），也忽略。命令行命令常规解析后，如果命令行上还有多余参数或字符，同样忽略。</w:t>
      </w:r>
    </w:p>
    <w:p w:rsidR="003C580F" w:rsidRDefault="003C580F" w:rsidP="003C58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2）不是上述命令时，显示“无效命令”。</w:t>
      </w:r>
    </w:p>
    <w:p w:rsidR="000841CB" w:rsidRDefault="000841CB" w:rsidP="000841CB">
      <w:pPr>
        <w:rPr>
          <w:rFonts w:asciiTheme="minorEastAsia" w:hAnsiTheme="minorEastAsia"/>
        </w:rPr>
      </w:pPr>
      <w:r w:rsidRPr="0026674D">
        <w:rPr>
          <w:rFonts w:asciiTheme="minorEastAsia" w:hAnsiTheme="minorEastAsia" w:hint="eastAsia"/>
          <w:b/>
          <w:color w:val="00B0F0"/>
        </w:rPr>
        <w:t>运行示例</w:t>
      </w:r>
      <w:r>
        <w:rPr>
          <w:rFonts w:asciiTheme="minorEastAsia" w:hAnsiTheme="minorEastAsia" w:hint="eastAsia"/>
        </w:rPr>
        <w:t>（主要命令运行示例，其中下划线部分为输入，命令行输入后键入回车）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361"/>
        <w:gridCol w:w="4161"/>
      </w:tblGrid>
      <w:tr w:rsidR="00B657DB" w:rsidTr="00221B8F">
        <w:tc>
          <w:tcPr>
            <w:tcW w:w="4361" w:type="dxa"/>
          </w:tcPr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/>
                <w:sz w:val="18"/>
                <w:szCs w:val="18"/>
              </w:rPr>
              <w:t>[StuSc5]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Help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学生成绩管理程序V0.5，支持的命令有：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A 学号 成绩  //修改学生或添加新学生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D 学号       //删除指定学号的学生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L            //学生列表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S            //成绩降序排名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T            //显示成绩统计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H            //显示本帮助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 xml:space="preserve">  Q            //退出程序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1 81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添加学生，[0] 101 81.0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5 55.5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添加学生，[1] 105 55.5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L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学生列表(2)：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[0] 101 81.0 合格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[1] 105 55.5 不合格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2 86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添加学生，[2] 102 86.0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4 81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添加学生，[3] 104 81.0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S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成绩排名(4)：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/>
                <w:sz w:val="18"/>
                <w:szCs w:val="18"/>
              </w:rPr>
              <w:t>{1} 102 86.0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/>
                <w:sz w:val="18"/>
                <w:szCs w:val="18"/>
              </w:rPr>
              <w:t>{2} 101 81.0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/>
                <w:sz w:val="18"/>
                <w:szCs w:val="18"/>
              </w:rPr>
              <w:t>{2} 104 81.0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/>
                <w:sz w:val="18"/>
                <w:szCs w:val="18"/>
              </w:rPr>
              <w:t>{4} 105 55.5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T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学生数=4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平均成绩=75.9，合格率=75.0%，优秀率=25.0%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班级最高分=86.0(102), 班级最低分=55.5(105)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最接近合格=55.5(105)，最接近优秀=81.0(101)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D 105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删除学生，[1] 105 55.5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1 70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更改学生，[0] 101 70.0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L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学生列表(3)：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[0] 101 70.0 合格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[1] 102 86.0 优秀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[2] 104 81.0 合格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d 123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未找到学号 123 的学生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xyz</w:t>
            </w:r>
          </w:p>
          <w:p w:rsidR="00E97F9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无效命令（X）</w:t>
            </w:r>
          </w:p>
          <w:p w:rsidR="00E97F9B" w:rsidRPr="007A30C9" w:rsidRDefault="002D1FAF" w:rsidP="007A30C9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7A30C9">
              <w:rPr>
                <w:rFonts w:asciiTheme="minorEastAsia" w:hAnsiTheme="minorEastAsia"/>
                <w:b/>
                <w:color w:val="00B050"/>
                <w:sz w:val="18"/>
                <w:szCs w:val="18"/>
              </w:rPr>
              <w:t>ST5&gt;</w:t>
            </w:r>
            <w:r w:rsidR="00E97F9B" w:rsidRPr="007A30C9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Quit</w:t>
            </w:r>
          </w:p>
          <w:p w:rsidR="00B657DB" w:rsidRPr="007A30C9" w:rsidRDefault="00E97F9B" w:rsidP="007A30C9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7A30C9">
              <w:rPr>
                <w:rFonts w:asciiTheme="minorEastAsia" w:hAnsiTheme="minorEastAsia" w:hint="eastAsia"/>
                <w:sz w:val="18"/>
                <w:szCs w:val="18"/>
              </w:rPr>
              <w:t>再见！</w:t>
            </w:r>
          </w:p>
        </w:tc>
        <w:tc>
          <w:tcPr>
            <w:tcW w:w="4161" w:type="dxa"/>
          </w:tcPr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proofErr w:type="gramStart"/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输出第一行含程序</w:t>
            </w:r>
            <w:proofErr w:type="gramEnd"/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文件名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绿色S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&gt;为提示符，紫色下划线为输入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左侧示例的命令输入可从文件中复制粘贴</w:t>
            </w:r>
          </w:p>
          <w:p w:rsidR="00221B8F" w:rsidRPr="00221B8F" w:rsidRDefault="00221B8F" w:rsidP="00221B8F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输入文本：in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StuS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_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A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.txt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/>
                <w:sz w:val="18"/>
                <w:szCs w:val="18"/>
              </w:rPr>
              <w:t>对应的输入和输出组合可参考文件</w:t>
            </w:r>
          </w:p>
          <w:p w:rsidR="00221B8F" w:rsidRPr="00221B8F" w:rsidRDefault="00221B8F" w:rsidP="00221B8F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/>
                <w:sz w:val="18"/>
                <w:szCs w:val="18"/>
              </w:rPr>
              <w:t>输入输出文本：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io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StuS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_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A</w:t>
            </w:r>
            <w:r w:rsidRPr="00221B8F">
              <w:rPr>
                <w:rFonts w:asciiTheme="minorEastAsia" w:hAnsiTheme="minorEastAsia"/>
                <w:sz w:val="18"/>
                <w:szCs w:val="18"/>
              </w:rPr>
              <w:t>.txt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/>
                <w:sz w:val="18"/>
                <w:szCs w:val="18"/>
              </w:rPr>
              <w:t>命令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H或h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显示帮助信息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A或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a</w:t>
            </w:r>
          </w:p>
          <w:p w:rsidR="00221B8F" w:rsidRPr="00221B8F" w:rsidRDefault="00E3145B" w:rsidP="00221B8F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添加</w:t>
            </w:r>
            <w:r w:rsidR="00221B8F" w:rsidRPr="00221B8F">
              <w:rPr>
                <w:rFonts w:asciiTheme="minorEastAsia" w:hAnsiTheme="minorEastAsia" w:hint="eastAsia"/>
                <w:sz w:val="18"/>
                <w:szCs w:val="18"/>
              </w:rPr>
              <w:t>或修改学生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参数：学号</w:t>
            </w:r>
            <w:r w:rsidR="00E3145B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成绩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显示：[下标] 学生信息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L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或</w:t>
            </w:r>
            <w:r w:rsidR="00F64F38">
              <w:rPr>
                <w:rFonts w:asciiTheme="minorEastAsia" w:hAnsiTheme="minorEastAsia" w:hint="eastAsia"/>
                <w:sz w:val="18"/>
                <w:szCs w:val="18"/>
              </w:rPr>
              <w:t>l</w:t>
            </w:r>
          </w:p>
          <w:p w:rsidR="00221B8F" w:rsidRPr="00221B8F" w:rsidRDefault="00221B8F" w:rsidP="00221B8F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显示学生列表</w:t>
            </w:r>
          </w:p>
          <w:p w:rsidR="00221B8F" w:rsidRPr="00221B8F" w:rsidRDefault="00221B8F" w:rsidP="00221B8F">
            <w:pPr>
              <w:spacing w:line="240" w:lineRule="exact"/>
              <w:ind w:firstLineChars="200" w:firstLine="36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每行：[下标] 学生信息</w:t>
            </w:r>
          </w:p>
          <w:p w:rsidR="00F64F38" w:rsidRPr="00221B8F" w:rsidRDefault="00F64F38" w:rsidP="00F64F3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优秀：≥85分</w:t>
            </w:r>
          </w:p>
          <w:p w:rsidR="00F64F38" w:rsidRPr="00221B8F" w:rsidRDefault="00F64F38" w:rsidP="00F64F3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合格：≥60分且＜85分</w:t>
            </w:r>
          </w:p>
          <w:p w:rsidR="00F64F38" w:rsidRPr="00221B8F" w:rsidRDefault="00F64F38" w:rsidP="00F64F3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不合格：＜60分</w:t>
            </w:r>
          </w:p>
          <w:p w:rsidR="00221B8F" w:rsidRPr="00221B8F" w:rsidRDefault="00221B8F" w:rsidP="0039019B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按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添加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顺序</w:t>
            </w:r>
          </w:p>
          <w:p w:rsidR="00221B8F" w:rsidRPr="00221B8F" w:rsidRDefault="00221B8F" w:rsidP="00221B8F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不是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学号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顺序、不是成绩顺序</w:t>
            </w:r>
          </w:p>
          <w:p w:rsidR="00221B8F" w:rsidRPr="0039019B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S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或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s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按成绩降序排序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同时显示排名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允许并列排名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不影响L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顺序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T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或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t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学生成绩统计分析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D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或</w:t>
            </w:r>
            <w:r w:rsidR="0039019B">
              <w:rPr>
                <w:rFonts w:asciiTheme="minorEastAsia" w:hAnsiTheme="minorEastAsia" w:hint="eastAsia"/>
                <w:sz w:val="18"/>
                <w:szCs w:val="18"/>
              </w:rPr>
              <w:t>d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删除指定学号的学生</w:t>
            </w: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221B8F" w:rsidRPr="00221B8F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>命令Q</w:t>
            </w:r>
            <w:r w:rsidR="00550C56">
              <w:rPr>
                <w:rFonts w:asciiTheme="minorEastAsia" w:hAnsiTheme="minorEastAsia" w:hint="eastAsia"/>
                <w:sz w:val="18"/>
                <w:szCs w:val="18"/>
              </w:rPr>
              <w:t>或q</w:t>
            </w:r>
          </w:p>
          <w:p w:rsidR="0093511C" w:rsidRDefault="00221B8F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221B8F">
              <w:rPr>
                <w:rFonts w:asciiTheme="minorEastAsia" w:hAnsiTheme="minorEastAsia" w:hint="eastAsia"/>
                <w:sz w:val="18"/>
                <w:szCs w:val="18"/>
              </w:rPr>
              <w:t xml:space="preserve">  退出程序</w:t>
            </w:r>
          </w:p>
          <w:p w:rsidR="00F1794A" w:rsidRDefault="00F1794A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F1794A" w:rsidRDefault="00F1794A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无效的命令符</w:t>
            </w:r>
          </w:p>
          <w:p w:rsidR="00F1794A" w:rsidRDefault="00F1794A" w:rsidP="00F1794A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显示：无效命令（无效命令符）</w:t>
            </w:r>
          </w:p>
          <w:p w:rsidR="00F1794A" w:rsidRPr="00F1794A" w:rsidRDefault="00F1794A" w:rsidP="00221B8F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B927E6" w:rsidRPr="007B5C82" w:rsidRDefault="00C9217D" w:rsidP="00C9217D">
      <w:pPr>
        <w:jc w:val="right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【考点：</w:t>
      </w:r>
      <w:r w:rsidRPr="00C9217D">
        <w:rPr>
          <w:rFonts w:asciiTheme="minorEastAsia" w:hAnsiTheme="minorEastAsia" w:hint="eastAsia"/>
        </w:rPr>
        <w:t>综合之前各问、结构体数组、指针数组排序</w:t>
      </w:r>
      <w:r>
        <w:rPr>
          <w:rFonts w:asciiTheme="minorEastAsia" w:hAnsiTheme="minorEastAsia"/>
        </w:rPr>
        <w:t>】</w:t>
      </w:r>
    </w:p>
    <w:p w:rsidR="002075E2" w:rsidRDefault="002075E2">
      <w:pPr>
        <w:rPr>
          <w:rFonts w:asciiTheme="minorEastAsia" w:hAnsiTheme="minorEastAsia"/>
          <w:szCs w:val="21"/>
        </w:rPr>
      </w:pPr>
    </w:p>
    <w:p w:rsidR="00EC6977" w:rsidRPr="00627FD3" w:rsidRDefault="00EC6977" w:rsidP="00EC697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b/>
          <w:color w:val="00B0F0"/>
        </w:rPr>
        <w:t>自我评测</w:t>
      </w:r>
      <w:r>
        <w:rPr>
          <w:rFonts w:asciiTheme="minorEastAsia" w:hAnsiTheme="minorEastAsia" w:hint="eastAsia"/>
        </w:rPr>
        <w:t>（以下文本提供5组输入样本及运行结果，供学生自我运行检测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701"/>
        <w:gridCol w:w="1701"/>
        <w:gridCol w:w="2744"/>
      </w:tblGrid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序号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命令输入样本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输入+输出组合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测试命令</w:t>
            </w:r>
          </w:p>
        </w:tc>
        <w:tc>
          <w:tcPr>
            <w:tcW w:w="2744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说明</w:t>
            </w:r>
          </w:p>
        </w:tc>
      </w:tr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701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0.txt</w:t>
            </w:r>
          </w:p>
        </w:tc>
        <w:tc>
          <w:tcPr>
            <w:tcW w:w="1701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0.txt</w:t>
            </w:r>
          </w:p>
        </w:tc>
        <w:tc>
          <w:tcPr>
            <w:tcW w:w="1701" w:type="dxa"/>
            <w:vMerge w:val="restart"/>
            <w:vAlign w:val="center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双击运行</w:t>
            </w:r>
            <w:r>
              <w:rPr>
                <w:rFonts w:asciiTheme="minorEastAsia" w:hAnsiTheme="minorEastAsia" w:hint="eastAsia"/>
                <w:szCs w:val="21"/>
              </w:rPr>
              <w:t>tstStuSc5.bat</w:t>
            </w:r>
          </w:p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每组运行后暂停</w:t>
            </w:r>
          </w:p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学生自行检查</w:t>
            </w:r>
          </w:p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运行是否正确</w:t>
            </w:r>
          </w:p>
        </w:tc>
        <w:tc>
          <w:tcPr>
            <w:tcW w:w="2744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/Q/无效命令</w:t>
            </w:r>
          </w:p>
        </w:tc>
      </w:tr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o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减计算命令</w:t>
            </w:r>
            <w:r w:rsidRPr="004C5F82">
              <w:rPr>
                <w:rFonts w:asciiTheme="minorEastAsia" w:hAnsiTheme="minorEastAsia" w:hint="eastAsia"/>
                <w:szCs w:val="21"/>
              </w:rPr>
              <w:t>A/D/L/</w:t>
            </w:r>
            <w:r>
              <w:rPr>
                <w:rFonts w:asciiTheme="minorEastAsia" w:hAnsiTheme="minorEastAsia" w:hint="eastAsia"/>
                <w:szCs w:val="21"/>
              </w:rPr>
              <w:t>S/T</w:t>
            </w:r>
          </w:p>
        </w:tc>
      </w:tr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2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o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2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 w:hint="eastAsia"/>
                <w:szCs w:val="21"/>
              </w:rPr>
              <w:t>学生数0/1/100时</w:t>
            </w:r>
          </w:p>
        </w:tc>
      </w:tr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o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EC6977" w:rsidRDefault="00EC6977" w:rsidP="00982447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注释空行多余参数</w:t>
            </w:r>
            <w:r w:rsidR="00982447">
              <w:rPr>
                <w:rFonts w:asciiTheme="minorEastAsia" w:hAnsiTheme="minorEastAsia"/>
                <w:szCs w:val="21"/>
              </w:rPr>
              <w:t>异常</w:t>
            </w:r>
            <w:r>
              <w:rPr>
                <w:rFonts w:asciiTheme="minorEastAsia" w:hAnsiTheme="minorEastAsia"/>
                <w:szCs w:val="21"/>
              </w:rPr>
              <w:t>等</w:t>
            </w:r>
          </w:p>
        </w:tc>
      </w:tr>
      <w:tr w:rsidR="00EC6977" w:rsidTr="00145F3E">
        <w:tc>
          <w:tcPr>
            <w:tcW w:w="675" w:type="dxa"/>
          </w:tcPr>
          <w:p w:rsidR="00EC6977" w:rsidRDefault="00EC6977" w:rsidP="00145F3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1701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A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EC6977" w:rsidRDefault="00EC6977" w:rsidP="00EC6977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oStuSc</w:t>
            </w:r>
            <w:r>
              <w:rPr>
                <w:rFonts w:asciiTheme="minorEastAsia" w:hAnsiTheme="minorEastAsia" w:hint="eastAsia"/>
                <w:szCs w:val="21"/>
              </w:rPr>
              <w:t>5</w:t>
            </w:r>
            <w:r w:rsidRPr="004C5F82">
              <w:rPr>
                <w:rFonts w:asciiTheme="minorEastAsia" w:hAnsiTheme="minorEastAsia"/>
                <w:szCs w:val="21"/>
              </w:rPr>
              <w:t>_</w:t>
            </w:r>
            <w:r>
              <w:rPr>
                <w:rFonts w:asciiTheme="minorEastAsia" w:hAnsiTheme="minorEastAsia" w:hint="eastAsia"/>
                <w:szCs w:val="21"/>
              </w:rPr>
              <w:t>A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EC6977" w:rsidRDefault="00EC6977" w:rsidP="00145F3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主要命令，对应运行示例</w:t>
            </w:r>
          </w:p>
        </w:tc>
      </w:tr>
    </w:tbl>
    <w:p w:rsidR="00EC6977" w:rsidRDefault="00EC6977" w:rsidP="00EC6977">
      <w:pPr>
        <w:rPr>
          <w:rFonts w:asciiTheme="minorEastAsia" w:hAnsiTheme="minorEastAsia"/>
          <w:szCs w:val="21"/>
        </w:rPr>
      </w:pPr>
    </w:p>
    <w:p w:rsidR="00EC6977" w:rsidRPr="00C9217D" w:rsidRDefault="00EC6977">
      <w:pPr>
        <w:rPr>
          <w:rFonts w:asciiTheme="minorEastAsia" w:hAnsiTheme="minorEastAsia"/>
          <w:szCs w:val="21"/>
        </w:rPr>
      </w:pPr>
    </w:p>
    <w:p w:rsidR="003B2A3B" w:rsidRPr="005B6D20" w:rsidRDefault="003B2A3B" w:rsidP="003B2A3B">
      <w:pPr>
        <w:spacing w:line="360" w:lineRule="auto"/>
        <w:outlineLvl w:val="1"/>
        <w:rPr>
          <w:rFonts w:ascii="宋体" w:hAnsi="宋体"/>
          <w:b/>
          <w:bCs/>
          <w:szCs w:val="21"/>
        </w:rPr>
      </w:pP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【第</w:t>
      </w:r>
      <w:r w:rsidR="005E649A">
        <w:rPr>
          <w:rFonts w:ascii="宋体" w:hAnsi="宋体" w:cs="宋体"/>
          <w:b/>
          <w:bCs/>
          <w:color w:val="0000FF"/>
          <w:kern w:val="0"/>
          <w:szCs w:val="21"/>
        </w:rPr>
        <w:t>6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问：</w:t>
      </w:r>
      <w:r w:rsidR="005E649A">
        <w:rPr>
          <w:rFonts w:ascii="宋体" w:hAnsi="宋体" w:cs="宋体" w:hint="eastAsia"/>
          <w:b/>
          <w:bCs/>
          <w:color w:val="0000FF"/>
          <w:kern w:val="0"/>
          <w:szCs w:val="21"/>
        </w:rPr>
        <w:t>应用提升/</w:t>
      </w:r>
      <w:r w:rsidR="003917FE">
        <w:rPr>
          <w:rFonts w:ascii="宋体" w:hAnsi="宋体" w:cs="宋体" w:hint="eastAsia"/>
          <w:b/>
          <w:bCs/>
          <w:color w:val="0000FF"/>
          <w:kern w:val="0"/>
          <w:szCs w:val="21"/>
        </w:rPr>
        <w:t>命令</w:t>
      </w:r>
      <w:r w:rsidR="00D02C4F">
        <w:rPr>
          <w:rFonts w:ascii="宋体" w:hAnsi="宋体" w:cs="宋体" w:hint="eastAsia"/>
          <w:b/>
          <w:bCs/>
          <w:color w:val="0000FF"/>
          <w:kern w:val="0"/>
          <w:szCs w:val="21"/>
        </w:rPr>
        <w:t>词、结构体数组、文件、学号姓名成绩</w:t>
      </w:r>
      <w:r w:rsidR="005E649A">
        <w:rPr>
          <w:rFonts w:ascii="宋体" w:hAnsi="宋体" w:cs="宋体" w:hint="eastAsia"/>
          <w:b/>
          <w:bCs/>
          <w:color w:val="0000FF"/>
          <w:kern w:val="0"/>
          <w:szCs w:val="21"/>
        </w:rPr>
        <w:t>、</w:t>
      </w:r>
      <w:r w:rsidR="00D02C4F">
        <w:rPr>
          <w:rFonts w:ascii="宋体" w:hAnsi="宋体" w:cs="宋体" w:hint="eastAsia"/>
          <w:b/>
          <w:bCs/>
          <w:color w:val="0000FF"/>
          <w:kern w:val="0"/>
          <w:szCs w:val="21"/>
        </w:rPr>
        <w:t>双</w:t>
      </w:r>
      <w:r w:rsidR="005E649A">
        <w:rPr>
          <w:rFonts w:ascii="宋体" w:hAnsi="宋体" w:cs="宋体" w:hint="eastAsia"/>
          <w:b/>
          <w:bCs/>
          <w:color w:val="0000FF"/>
          <w:kern w:val="0"/>
          <w:szCs w:val="21"/>
        </w:rPr>
        <w:t>重</w:t>
      </w:r>
      <w:r w:rsidR="00D02C4F">
        <w:rPr>
          <w:rFonts w:ascii="宋体" w:hAnsi="宋体" w:cs="宋体" w:hint="eastAsia"/>
          <w:b/>
          <w:bCs/>
          <w:color w:val="0000FF"/>
          <w:kern w:val="0"/>
          <w:szCs w:val="21"/>
        </w:rPr>
        <w:t>顺序</w:t>
      </w:r>
      <w:r w:rsidR="005E649A">
        <w:rPr>
          <w:rFonts w:ascii="宋体" w:hAnsi="宋体" w:cs="宋体" w:hint="eastAsia"/>
          <w:b/>
          <w:bCs/>
          <w:color w:val="0000FF"/>
          <w:kern w:val="0"/>
          <w:szCs w:val="21"/>
        </w:rPr>
        <w:t>、</w:t>
      </w:r>
      <w:r w:rsidR="00D02C4F">
        <w:rPr>
          <w:rFonts w:ascii="宋体" w:hAnsi="宋体" w:cs="宋体" w:hint="eastAsia"/>
          <w:b/>
          <w:bCs/>
          <w:color w:val="0000FF"/>
          <w:kern w:val="0"/>
          <w:szCs w:val="21"/>
        </w:rPr>
        <w:t>排名统计</w:t>
      </w:r>
      <w:r w:rsidRPr="005B6D20">
        <w:rPr>
          <w:rFonts w:ascii="宋体" w:hAnsi="宋体" w:cs="宋体" w:hint="eastAsia"/>
          <w:b/>
          <w:bCs/>
          <w:color w:val="0000FF"/>
          <w:kern w:val="0"/>
          <w:szCs w:val="21"/>
        </w:rPr>
        <w:t>】</w:t>
      </w:r>
    </w:p>
    <w:p w:rsidR="00E41329" w:rsidRDefault="00A40291" w:rsidP="00A40291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编写程序</w:t>
      </w:r>
      <w:r w:rsidRPr="00765F63">
        <w:rPr>
          <w:rFonts w:asciiTheme="minorEastAsia" w:hAnsiTheme="minorEastAsia" w:hint="eastAsia"/>
          <w:b/>
          <w:color w:val="FF0000"/>
        </w:rPr>
        <w:t>StuSc</w:t>
      </w:r>
      <w:r>
        <w:rPr>
          <w:rFonts w:asciiTheme="minorEastAsia" w:hAnsiTheme="minorEastAsia"/>
          <w:b/>
          <w:color w:val="FF0000"/>
        </w:rPr>
        <w:t>6</w:t>
      </w:r>
      <w:r w:rsidRPr="00765F63">
        <w:rPr>
          <w:rFonts w:asciiTheme="minorEastAsia" w:hAnsiTheme="minorEastAsia" w:hint="eastAsia"/>
          <w:b/>
          <w:color w:val="FF0000"/>
        </w:rPr>
        <w:t>.c</w:t>
      </w:r>
      <w:r w:rsidRPr="007B5C82">
        <w:rPr>
          <w:rFonts w:asciiTheme="minorEastAsia" w:hAnsiTheme="minorEastAsia" w:hint="eastAsia"/>
        </w:rPr>
        <w:t>，</w:t>
      </w:r>
      <w:r w:rsidR="00E41329">
        <w:rPr>
          <w:rFonts w:asciiTheme="minorEastAsia" w:hAnsiTheme="minorEastAsia" w:hint="eastAsia"/>
        </w:rPr>
        <w:t>以命令</w:t>
      </w:r>
      <w:r w:rsidR="00E41329" w:rsidRPr="007B5C82">
        <w:rPr>
          <w:rFonts w:asciiTheme="minorEastAsia" w:hAnsiTheme="minorEastAsia" w:hint="eastAsia"/>
        </w:rPr>
        <w:t>交互方式</w:t>
      </w:r>
      <w:r w:rsidR="00E41329">
        <w:rPr>
          <w:rFonts w:asciiTheme="minorEastAsia" w:hAnsiTheme="minorEastAsia" w:hint="eastAsia"/>
        </w:rPr>
        <w:t>管理班级各</w:t>
      </w:r>
      <w:r w:rsidR="00D84ABC">
        <w:rPr>
          <w:rFonts w:asciiTheme="minorEastAsia" w:hAnsiTheme="minorEastAsia" w:hint="eastAsia"/>
        </w:rPr>
        <w:t>个</w:t>
      </w:r>
      <w:r w:rsidR="00E41329">
        <w:rPr>
          <w:rFonts w:asciiTheme="minorEastAsia" w:hAnsiTheme="minorEastAsia" w:hint="eastAsia"/>
        </w:rPr>
        <w:t>学生，</w:t>
      </w:r>
      <w:r w:rsidR="001B785A">
        <w:rPr>
          <w:rFonts w:asciiTheme="minorEastAsia" w:hAnsiTheme="minorEastAsia" w:hint="eastAsia"/>
        </w:rPr>
        <w:t>学生信息包括：学号（正整数）、姓名（字符串，字符长度≤19）、成绩（浮点数，百分制），班级所有学生的信息称为学生表，学生</w:t>
      </w:r>
      <w:proofErr w:type="gramStart"/>
      <w:r w:rsidR="001B785A">
        <w:rPr>
          <w:rFonts w:asciiTheme="minorEastAsia" w:hAnsiTheme="minorEastAsia" w:hint="eastAsia"/>
        </w:rPr>
        <w:t>表学生</w:t>
      </w:r>
      <w:proofErr w:type="gramEnd"/>
      <w:r w:rsidR="001B785A">
        <w:rPr>
          <w:rFonts w:asciiTheme="minorEastAsia" w:hAnsiTheme="minorEastAsia" w:hint="eastAsia"/>
        </w:rPr>
        <w:t>最多100位。根据学生成绩评定等级，当学生成绩≥85时等级为“优秀”，成绩＜60时等级为“不合格”，其他情况为“合格”。请参考运行示例，</w:t>
      </w:r>
      <w:r w:rsidR="00E41329">
        <w:rPr>
          <w:rFonts w:asciiTheme="minorEastAsia" w:hAnsiTheme="minorEastAsia" w:hint="eastAsia"/>
        </w:rPr>
        <w:t>实现以下功能：</w:t>
      </w:r>
    </w:p>
    <w:p w:rsidR="00E41329" w:rsidRDefault="00E41329" w:rsidP="00E41329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1）显示程序名称，即输出“</w:t>
      </w:r>
      <w:r w:rsidRPr="00D84ABC">
        <w:rPr>
          <w:rFonts w:asciiTheme="minorEastAsia" w:hAnsiTheme="minorEastAsia" w:hint="eastAsia"/>
          <w:b/>
        </w:rPr>
        <w:t>[StuSc6]</w:t>
      </w:r>
      <w:r w:rsidRPr="007B5C82">
        <w:rPr>
          <w:rFonts w:asciiTheme="minorEastAsia" w:hAnsiTheme="minorEastAsia" w:hint="eastAsia"/>
        </w:rPr>
        <w:t>”。</w:t>
      </w:r>
    </w:p>
    <w:p w:rsidR="00E41329" w:rsidRDefault="00E41329" w:rsidP="00E41329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 w:rsidR="001B785A">
        <w:rPr>
          <w:rFonts w:asciiTheme="minorEastAsia" w:hAnsiTheme="minorEastAsia" w:hint="eastAsia"/>
        </w:rPr>
        <w:t>2</w:t>
      </w:r>
      <w:r w:rsidRPr="007B5C82">
        <w:rPr>
          <w:rFonts w:asciiTheme="minorEastAsia" w:hAnsiTheme="minorEastAsia" w:hint="eastAsia"/>
        </w:rPr>
        <w:t>）用户输入命令前，显示命令提示符以提醒输入命令，提示符为“</w:t>
      </w:r>
      <w:r w:rsidRPr="00C80079">
        <w:rPr>
          <w:rFonts w:asciiTheme="minorEastAsia" w:hAnsiTheme="minorEastAsia" w:hint="eastAsia"/>
          <w:b/>
          <w:color w:val="00B050"/>
        </w:rPr>
        <w:t>ST6&gt;</w:t>
      </w:r>
      <w:r w:rsidRPr="007B5C82">
        <w:rPr>
          <w:rFonts w:asciiTheme="minorEastAsia" w:hAnsiTheme="minorEastAsia" w:hint="eastAsia"/>
        </w:rPr>
        <w:t>”。</w:t>
      </w:r>
      <w:r w:rsidR="00B717F0">
        <w:rPr>
          <w:rFonts w:asciiTheme="minorEastAsia" w:hAnsiTheme="minorEastAsia" w:hint="eastAsia"/>
        </w:rPr>
        <w:t>用户在命令提示符后输入命令行并回车，程序解析命令</w:t>
      </w:r>
      <w:r w:rsidR="00A62264">
        <w:rPr>
          <w:rFonts w:asciiTheme="minorEastAsia" w:hAnsiTheme="minorEastAsia" w:hint="eastAsia"/>
        </w:rPr>
        <w:t>行命令</w:t>
      </w:r>
      <w:r w:rsidR="00B717F0">
        <w:rPr>
          <w:rFonts w:asciiTheme="minorEastAsia" w:hAnsiTheme="minorEastAsia" w:hint="eastAsia"/>
        </w:rPr>
        <w:t>并执行</w:t>
      </w:r>
      <w:r w:rsidR="00A62264">
        <w:rPr>
          <w:rFonts w:asciiTheme="minorEastAsia" w:hAnsiTheme="minorEastAsia" w:hint="eastAsia"/>
        </w:rPr>
        <w:t>，</w:t>
      </w:r>
      <w:r w:rsidR="00EC4631">
        <w:rPr>
          <w:rFonts w:asciiTheme="minorEastAsia" w:hAnsiTheme="minorEastAsia" w:hint="eastAsia"/>
        </w:rPr>
        <w:t>每行</w:t>
      </w:r>
      <w:r w:rsidR="00A62264">
        <w:rPr>
          <w:rFonts w:asciiTheme="minorEastAsia" w:hAnsiTheme="minorEastAsia" w:hint="eastAsia"/>
        </w:rPr>
        <w:t>最多</w:t>
      </w:r>
      <w:r w:rsidR="00EC4631">
        <w:rPr>
          <w:rFonts w:asciiTheme="minorEastAsia" w:hAnsiTheme="minorEastAsia" w:hint="eastAsia"/>
        </w:rPr>
        <w:t>一条命令。</w:t>
      </w:r>
    </w:p>
    <w:p w:rsidR="00D01692" w:rsidRDefault="00D01692" w:rsidP="00E4132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1B785A">
        <w:rPr>
          <w:rFonts w:asciiTheme="minorEastAsia" w:hAnsiTheme="minorEastAsia" w:hint="eastAsia"/>
        </w:rPr>
        <w:t>3</w:t>
      </w:r>
      <w:r>
        <w:rPr>
          <w:rFonts w:asciiTheme="minorEastAsia" w:hAnsiTheme="minorEastAsia" w:hint="eastAsia"/>
        </w:rPr>
        <w:t>）命令格式：</w:t>
      </w:r>
      <w:r w:rsidR="00FD4303">
        <w:rPr>
          <w:rFonts w:asciiTheme="minorEastAsia" w:hAnsiTheme="minorEastAsia" w:hint="eastAsia"/>
        </w:rPr>
        <w:t>“</w:t>
      </w:r>
      <w:r w:rsidRPr="00C80079">
        <w:rPr>
          <w:rFonts w:asciiTheme="minorEastAsia" w:hAnsiTheme="minorEastAsia" w:hint="eastAsia"/>
          <w:b/>
        </w:rPr>
        <w:t>命令词 命令参数</w:t>
      </w:r>
      <w:r w:rsidR="00FD4303" w:rsidRPr="00C80079">
        <w:rPr>
          <w:rFonts w:asciiTheme="minorEastAsia" w:hAnsiTheme="minorEastAsia" w:hint="eastAsia"/>
          <w:b/>
        </w:rPr>
        <w:t>表</w:t>
      </w:r>
      <w:r w:rsidR="00FD4303">
        <w:rPr>
          <w:rFonts w:asciiTheme="minorEastAsia" w:hAnsiTheme="minorEastAsia" w:hint="eastAsia"/>
        </w:rPr>
        <w:t>”</w:t>
      </w:r>
      <w:r w:rsidR="008E5792">
        <w:rPr>
          <w:rFonts w:asciiTheme="minorEastAsia" w:hAnsiTheme="minorEastAsia" w:hint="eastAsia"/>
        </w:rPr>
        <w:t>，命令词是一个字符串</w:t>
      </w:r>
      <w:r w:rsidR="00163D60">
        <w:rPr>
          <w:rFonts w:asciiTheme="minorEastAsia" w:hAnsiTheme="minorEastAsia" w:hint="eastAsia"/>
        </w:rPr>
        <w:t>，不区分大小写也不含空格或TAB</w:t>
      </w:r>
      <w:r w:rsidR="008E5792">
        <w:rPr>
          <w:rFonts w:asciiTheme="minorEastAsia" w:hAnsiTheme="minorEastAsia" w:hint="eastAsia"/>
        </w:rPr>
        <w:t>，</w:t>
      </w:r>
      <w:r w:rsidR="003C6CF1">
        <w:rPr>
          <w:rFonts w:asciiTheme="minorEastAsia" w:hAnsiTheme="minorEastAsia" w:hint="eastAsia"/>
        </w:rPr>
        <w:t>命令词的前导空格或TAB忽略，</w:t>
      </w:r>
      <w:r w:rsidR="005E44A9">
        <w:rPr>
          <w:rFonts w:asciiTheme="minorEastAsia" w:hAnsiTheme="minorEastAsia" w:hint="eastAsia"/>
        </w:rPr>
        <w:t>根据命令词不同，命令可以带</w:t>
      </w:r>
      <w:r w:rsidR="00A62264">
        <w:rPr>
          <w:rFonts w:asciiTheme="minorEastAsia" w:hAnsiTheme="minorEastAsia" w:hint="eastAsia"/>
        </w:rPr>
        <w:t>1 或多个</w:t>
      </w:r>
      <w:r w:rsidR="005E44A9">
        <w:rPr>
          <w:rFonts w:asciiTheme="minorEastAsia" w:hAnsiTheme="minorEastAsia" w:hint="eastAsia"/>
        </w:rPr>
        <w:t>参数，也可以</w:t>
      </w:r>
      <w:r w:rsidR="00A62264">
        <w:rPr>
          <w:rFonts w:asciiTheme="minorEastAsia" w:hAnsiTheme="minorEastAsia" w:hint="eastAsia"/>
        </w:rPr>
        <w:t>不</w:t>
      </w:r>
      <w:r w:rsidR="005E44A9">
        <w:rPr>
          <w:rFonts w:asciiTheme="minorEastAsia" w:hAnsiTheme="minorEastAsia" w:hint="eastAsia"/>
        </w:rPr>
        <w:t>带参数</w:t>
      </w:r>
      <w:r w:rsidR="00A62264">
        <w:rPr>
          <w:rFonts w:asciiTheme="minorEastAsia" w:hAnsiTheme="minorEastAsia" w:hint="eastAsia"/>
        </w:rPr>
        <w:t>，</w:t>
      </w:r>
      <w:r w:rsidR="00345C1F">
        <w:rPr>
          <w:rFonts w:asciiTheme="minorEastAsia" w:hAnsiTheme="minorEastAsia" w:hint="eastAsia"/>
        </w:rPr>
        <w:t>命令词与参数之间、各参数之间使用空格或TAB分开。</w:t>
      </w:r>
    </w:p>
    <w:p w:rsidR="00D61325" w:rsidRDefault="00D61325" w:rsidP="00D61325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4</w:t>
      </w:r>
      <w:r w:rsidRPr="007B5C82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词</w:t>
      </w:r>
      <w:r w:rsidRPr="007B5C82">
        <w:rPr>
          <w:rFonts w:asciiTheme="minorEastAsia" w:hAnsiTheme="minorEastAsia" w:hint="eastAsia"/>
        </w:rPr>
        <w:t>“</w:t>
      </w:r>
      <w:r w:rsidRPr="00C80079">
        <w:rPr>
          <w:rFonts w:asciiTheme="minorEastAsia" w:hAnsiTheme="minorEastAsia" w:hint="eastAsia"/>
          <w:b/>
          <w:color w:val="7030A0"/>
        </w:rPr>
        <w:t>Add</w:t>
      </w:r>
      <w:r>
        <w:rPr>
          <w:rFonts w:asciiTheme="minorEastAsia" w:hAnsiTheme="minorEastAsia" w:hint="eastAsia"/>
        </w:rPr>
        <w:t>”或“A”，命令参数“</w:t>
      </w:r>
      <w:r w:rsidRPr="007B5C82">
        <w:rPr>
          <w:rFonts w:asciiTheme="minorEastAsia" w:hAnsiTheme="minorEastAsia" w:hint="eastAsia"/>
        </w:rPr>
        <w:t>学号</w:t>
      </w:r>
      <w:r>
        <w:rPr>
          <w:rFonts w:asciiTheme="minorEastAsia" w:hAnsiTheme="minorEastAsia" w:hint="eastAsia"/>
        </w:rPr>
        <w:t xml:space="preserve"> 姓名</w:t>
      </w:r>
      <w:r w:rsidRPr="007B5C82">
        <w:rPr>
          <w:rFonts w:asciiTheme="minorEastAsia" w:hAnsiTheme="minorEastAsia" w:hint="eastAsia"/>
        </w:rPr>
        <w:t xml:space="preserve"> 成绩”</w:t>
      </w:r>
      <w:r>
        <w:rPr>
          <w:rFonts w:asciiTheme="minorEastAsia" w:hAnsiTheme="minorEastAsia" w:hint="eastAsia"/>
        </w:rPr>
        <w:t>，修改或</w:t>
      </w:r>
      <w:r w:rsidR="00A62264">
        <w:rPr>
          <w:rFonts w:asciiTheme="minorEastAsia" w:hAnsiTheme="minorEastAsia" w:hint="eastAsia"/>
        </w:rPr>
        <w:t>增加</w:t>
      </w:r>
      <w:r>
        <w:rPr>
          <w:rFonts w:asciiTheme="minorEastAsia" w:hAnsiTheme="minorEastAsia" w:hint="eastAsia"/>
        </w:rPr>
        <w:t>学生。如果</w:t>
      </w:r>
      <w:r w:rsidR="00A62264">
        <w:rPr>
          <w:rFonts w:asciiTheme="minorEastAsia" w:hAnsiTheme="minorEastAsia" w:hint="eastAsia"/>
        </w:rPr>
        <w:t>学生表中对应</w:t>
      </w:r>
      <w:r>
        <w:rPr>
          <w:rFonts w:asciiTheme="minorEastAsia" w:hAnsiTheme="minorEastAsia" w:hint="eastAsia"/>
        </w:rPr>
        <w:t>学号已存在，修改</w:t>
      </w:r>
      <w:r w:rsidR="00A62264">
        <w:rPr>
          <w:rFonts w:asciiTheme="minorEastAsia" w:hAnsiTheme="minorEastAsia" w:hint="eastAsia"/>
        </w:rPr>
        <w:t>该</w:t>
      </w:r>
      <w:r>
        <w:rPr>
          <w:rFonts w:asciiTheme="minorEastAsia" w:hAnsiTheme="minorEastAsia" w:hint="eastAsia"/>
        </w:rPr>
        <w:t>学生的姓名、成绩，否则</w:t>
      </w:r>
      <w:r w:rsidR="00A62264">
        <w:rPr>
          <w:rFonts w:asciiTheme="minorEastAsia" w:hAnsiTheme="minorEastAsia" w:hint="eastAsia"/>
        </w:rPr>
        <w:t>增加</w:t>
      </w:r>
      <w:r>
        <w:rPr>
          <w:rFonts w:asciiTheme="minorEastAsia" w:hAnsiTheme="minorEastAsia" w:hint="eastAsia"/>
        </w:rPr>
        <w:t>一位新的学生，新学生按学号顺序插入到学生表中。</w:t>
      </w:r>
      <w:r w:rsidR="00D562D2">
        <w:rPr>
          <w:rFonts w:asciiTheme="minorEastAsia" w:hAnsiTheme="minorEastAsia" w:hint="eastAsia"/>
        </w:rPr>
        <w:t>命令要求检查学号和成绩的有效性，当学生数达到100位时，提醒不能增加新的学生。</w:t>
      </w:r>
    </w:p>
    <w:p w:rsidR="00D61325" w:rsidRDefault="00D61325" w:rsidP="00D6132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5</w:t>
      </w:r>
      <w:r>
        <w:rPr>
          <w:rFonts w:asciiTheme="minorEastAsia" w:hAnsiTheme="minorEastAsia" w:hint="eastAsia"/>
        </w:rPr>
        <w:t>）命令词“</w:t>
      </w:r>
      <w:r w:rsidRPr="00C80079">
        <w:rPr>
          <w:rFonts w:asciiTheme="minorEastAsia" w:hAnsiTheme="minorEastAsia" w:hint="eastAsia"/>
          <w:b/>
          <w:color w:val="7030A0"/>
        </w:rPr>
        <w:t>Del</w:t>
      </w:r>
      <w:r>
        <w:rPr>
          <w:rFonts w:asciiTheme="minorEastAsia" w:hAnsiTheme="minorEastAsia" w:hint="eastAsia"/>
        </w:rPr>
        <w:t>”或“D”，命令参数“学号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，</w:t>
      </w:r>
      <w:r w:rsidR="00C9481B">
        <w:rPr>
          <w:rFonts w:asciiTheme="minorEastAsia" w:hAnsiTheme="minorEastAsia" w:hint="eastAsia"/>
        </w:rPr>
        <w:t>从学生表中</w:t>
      </w:r>
      <w:r>
        <w:rPr>
          <w:rFonts w:asciiTheme="minorEastAsia" w:hAnsiTheme="minorEastAsia" w:hint="eastAsia"/>
        </w:rPr>
        <w:t>删除指定学号的学生，如果学号不存在，</w:t>
      </w:r>
      <w:r w:rsidR="0020214D">
        <w:rPr>
          <w:rFonts w:asciiTheme="minorEastAsia" w:hAnsiTheme="minorEastAsia" w:hint="eastAsia"/>
        </w:rPr>
        <w:t>显示“学生</w:t>
      </w:r>
      <w:r>
        <w:rPr>
          <w:rFonts w:asciiTheme="minorEastAsia" w:hAnsiTheme="minorEastAsia" w:hint="eastAsia"/>
        </w:rPr>
        <w:t>未找到</w:t>
      </w:r>
      <w:r w:rsidR="0020214D">
        <w:rPr>
          <w:rFonts w:asciiTheme="minorEastAsia" w:hAnsiTheme="minorEastAsia" w:hint="eastAsia"/>
        </w:rPr>
        <w:t>”</w:t>
      </w:r>
      <w:r>
        <w:rPr>
          <w:rFonts w:asciiTheme="minorEastAsia" w:hAnsiTheme="minorEastAsia" w:hint="eastAsia"/>
        </w:rPr>
        <w:t>。</w:t>
      </w:r>
    </w:p>
    <w:p w:rsidR="00D61325" w:rsidRDefault="00D61325" w:rsidP="00D6132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6</w:t>
      </w:r>
      <w:r>
        <w:rPr>
          <w:rFonts w:asciiTheme="minorEastAsia" w:hAnsiTheme="minorEastAsia" w:hint="eastAsia"/>
        </w:rPr>
        <w:t>）命令词“</w:t>
      </w:r>
      <w:r w:rsidRPr="00C80079">
        <w:rPr>
          <w:rFonts w:asciiTheme="minorEastAsia" w:hAnsiTheme="minorEastAsia" w:hint="eastAsia"/>
          <w:b/>
          <w:color w:val="7030A0"/>
        </w:rPr>
        <w:t>Find</w:t>
      </w:r>
      <w:r>
        <w:rPr>
          <w:rFonts w:asciiTheme="minorEastAsia" w:hAnsiTheme="minorEastAsia" w:hint="eastAsia"/>
        </w:rPr>
        <w:t>”或“F”，命令参数“学号”，</w:t>
      </w:r>
      <w:r w:rsidR="00C9481B">
        <w:rPr>
          <w:rFonts w:asciiTheme="minorEastAsia" w:hAnsiTheme="minorEastAsia" w:hint="eastAsia"/>
        </w:rPr>
        <w:t>在学生表中</w:t>
      </w:r>
      <w:r>
        <w:rPr>
          <w:rFonts w:asciiTheme="minorEastAsia" w:hAnsiTheme="minorEastAsia" w:hint="eastAsia"/>
        </w:rPr>
        <w:t>查找</w:t>
      </w:r>
      <w:r w:rsidR="00C9481B">
        <w:rPr>
          <w:rFonts w:asciiTheme="minorEastAsia" w:hAnsiTheme="minorEastAsia" w:hint="eastAsia"/>
        </w:rPr>
        <w:t>指定学号的学生，如果学号不存在，输出未找到信息，否则显示对应</w:t>
      </w:r>
      <w:r>
        <w:rPr>
          <w:rFonts w:asciiTheme="minorEastAsia" w:hAnsiTheme="minorEastAsia" w:hint="eastAsia"/>
        </w:rPr>
        <w:t>学生</w:t>
      </w:r>
      <w:r w:rsidR="00C9481B">
        <w:rPr>
          <w:rFonts w:asciiTheme="minorEastAsia" w:hAnsiTheme="minorEastAsia" w:hint="eastAsia"/>
        </w:rPr>
        <w:t>的</w:t>
      </w:r>
      <w:r>
        <w:rPr>
          <w:rFonts w:asciiTheme="minorEastAsia" w:hAnsiTheme="minorEastAsia" w:hint="eastAsia"/>
        </w:rPr>
        <w:t>信息。</w:t>
      </w:r>
    </w:p>
    <w:p w:rsidR="00565DB6" w:rsidRPr="007B5C82" w:rsidRDefault="00565DB6" w:rsidP="00565DB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7</w:t>
      </w:r>
      <w:r>
        <w:rPr>
          <w:rFonts w:asciiTheme="minorEastAsia" w:hAnsiTheme="minorEastAsia" w:hint="eastAsia"/>
        </w:rPr>
        <w:t>）命令词“</w:t>
      </w:r>
      <w:r w:rsidRPr="00C80079">
        <w:rPr>
          <w:rFonts w:asciiTheme="minorEastAsia" w:hAnsiTheme="minorEastAsia" w:hint="eastAsia"/>
          <w:b/>
          <w:color w:val="7030A0"/>
        </w:rPr>
        <w:t>List</w:t>
      </w:r>
      <w:r>
        <w:rPr>
          <w:rFonts w:asciiTheme="minorEastAsia" w:hAnsiTheme="minorEastAsia" w:hint="eastAsia"/>
        </w:rPr>
        <w:t>”或“L”，按学号顺序输出</w:t>
      </w:r>
      <w:r w:rsidR="00C9481B">
        <w:rPr>
          <w:rFonts w:asciiTheme="minorEastAsia" w:hAnsiTheme="minorEastAsia" w:hint="eastAsia"/>
        </w:rPr>
        <w:t>学生表中</w:t>
      </w:r>
      <w:r>
        <w:rPr>
          <w:rFonts w:asciiTheme="minorEastAsia" w:hAnsiTheme="minorEastAsia" w:hint="eastAsia"/>
        </w:rPr>
        <w:t>所有学生的信息</w:t>
      </w:r>
      <w:r w:rsidR="00C9481B">
        <w:rPr>
          <w:rFonts w:asciiTheme="minorEastAsia" w:hAnsiTheme="minorEastAsia" w:hint="eastAsia"/>
        </w:rPr>
        <w:t>。</w:t>
      </w:r>
    </w:p>
    <w:p w:rsidR="00565DB6" w:rsidRDefault="00565DB6" w:rsidP="00565DB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8</w:t>
      </w:r>
      <w:r>
        <w:rPr>
          <w:rFonts w:asciiTheme="minorEastAsia" w:hAnsiTheme="minorEastAsia" w:hint="eastAsia"/>
        </w:rPr>
        <w:t>）命令</w:t>
      </w:r>
      <w:r w:rsidR="00C9481B">
        <w:rPr>
          <w:rFonts w:asciiTheme="minorEastAsia" w:hAnsiTheme="minorEastAsia" w:hint="eastAsia"/>
        </w:rPr>
        <w:t>词</w:t>
      </w:r>
      <w:r>
        <w:rPr>
          <w:rFonts w:asciiTheme="minorEastAsia" w:hAnsiTheme="minorEastAsia" w:hint="eastAsia"/>
        </w:rPr>
        <w:t>“</w:t>
      </w:r>
      <w:r w:rsidRPr="00C80079">
        <w:rPr>
          <w:rFonts w:asciiTheme="minorEastAsia" w:hAnsiTheme="minorEastAsia" w:hint="eastAsia"/>
          <w:b/>
          <w:color w:val="7030A0"/>
        </w:rPr>
        <w:t>Sort</w:t>
      </w:r>
      <w:r>
        <w:rPr>
          <w:rFonts w:asciiTheme="minorEastAsia" w:hAnsiTheme="minorEastAsia" w:hint="eastAsia"/>
        </w:rPr>
        <w:t>”或“S</w:t>
      </w:r>
      <w:r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，按成绩从高到低的顺序（成绩相同时按学号从低到高）输出</w:t>
      </w:r>
      <w:r w:rsidR="00C9481B">
        <w:rPr>
          <w:rFonts w:asciiTheme="minorEastAsia" w:hAnsiTheme="minorEastAsia" w:hint="eastAsia"/>
        </w:rPr>
        <w:t>学生表中</w:t>
      </w:r>
      <w:r>
        <w:rPr>
          <w:rFonts w:asciiTheme="minorEastAsia" w:hAnsiTheme="minorEastAsia" w:hint="eastAsia"/>
        </w:rPr>
        <w:t>所有学生的信息，同时输出各学生的名次（允许名次并列），</w:t>
      </w:r>
      <w:r w:rsidR="00C9481B">
        <w:rPr>
          <w:rFonts w:asciiTheme="minorEastAsia" w:hAnsiTheme="minorEastAsia" w:hint="eastAsia"/>
        </w:rPr>
        <w:t>但</w:t>
      </w:r>
      <w:r>
        <w:rPr>
          <w:rFonts w:asciiTheme="minorEastAsia" w:hAnsiTheme="minorEastAsia" w:hint="eastAsia"/>
        </w:rPr>
        <w:t>成绩排序不能破坏</w:t>
      </w:r>
      <w:r w:rsidR="00C9481B">
        <w:rPr>
          <w:rFonts w:asciiTheme="minorEastAsia" w:hAnsiTheme="minorEastAsia" w:hint="eastAsia"/>
        </w:rPr>
        <w:t>学生表</w:t>
      </w:r>
      <w:r>
        <w:rPr>
          <w:rFonts w:asciiTheme="minorEastAsia" w:hAnsiTheme="minorEastAsia" w:hint="eastAsia"/>
        </w:rPr>
        <w:t>原有的学号顺序。</w:t>
      </w:r>
    </w:p>
    <w:p w:rsidR="00565DB6" w:rsidRDefault="00565DB6" w:rsidP="00565DB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FD4303">
        <w:rPr>
          <w:rFonts w:asciiTheme="minorEastAsia" w:hAnsiTheme="minorEastAsia" w:hint="eastAsia"/>
        </w:rPr>
        <w:t>9</w:t>
      </w:r>
      <w:r>
        <w:rPr>
          <w:rFonts w:asciiTheme="minorEastAsia" w:hAnsiTheme="minorEastAsia" w:hint="eastAsia"/>
        </w:rPr>
        <w:t>）命令</w:t>
      </w:r>
      <w:r w:rsidR="00C9481B">
        <w:rPr>
          <w:rFonts w:asciiTheme="minorEastAsia" w:hAnsiTheme="minorEastAsia" w:hint="eastAsia"/>
        </w:rPr>
        <w:t>词</w:t>
      </w:r>
      <w:r>
        <w:rPr>
          <w:rFonts w:asciiTheme="minorEastAsia" w:hAnsiTheme="minorEastAsia" w:hint="eastAsia"/>
        </w:rPr>
        <w:t>“</w:t>
      </w:r>
      <w:r w:rsidRPr="00C80079">
        <w:rPr>
          <w:rFonts w:asciiTheme="minorEastAsia" w:hAnsiTheme="minorEastAsia" w:hint="eastAsia"/>
          <w:b/>
          <w:color w:val="7030A0"/>
        </w:rPr>
        <w:t>Total</w:t>
      </w:r>
      <w:r>
        <w:rPr>
          <w:rFonts w:asciiTheme="minorEastAsia" w:hAnsiTheme="minorEastAsia" w:hint="eastAsia"/>
        </w:rPr>
        <w:t>”或“T”，</w:t>
      </w:r>
      <w:r w:rsidR="00C9481B">
        <w:rPr>
          <w:rFonts w:asciiTheme="minorEastAsia" w:hAnsiTheme="minorEastAsia" w:hint="eastAsia"/>
        </w:rPr>
        <w:t>计算并</w:t>
      </w:r>
      <w:r>
        <w:rPr>
          <w:rFonts w:asciiTheme="minorEastAsia" w:hAnsiTheme="minorEastAsia" w:hint="eastAsia"/>
        </w:rPr>
        <w:t>输出</w:t>
      </w:r>
      <w:r w:rsidR="00C9481B">
        <w:rPr>
          <w:rFonts w:asciiTheme="minorEastAsia" w:hAnsiTheme="minorEastAsia" w:hint="eastAsia"/>
        </w:rPr>
        <w:t>学生表中的</w:t>
      </w:r>
      <w:r>
        <w:rPr>
          <w:rFonts w:asciiTheme="minorEastAsia" w:hAnsiTheme="minorEastAsia" w:hint="eastAsia"/>
        </w:rPr>
        <w:t>学生数、平均成绩、</w:t>
      </w:r>
      <w:r w:rsidR="007939F9" w:rsidRPr="009D5321">
        <w:rPr>
          <w:rFonts w:asciiTheme="minorEastAsia" w:hAnsiTheme="minorEastAsia" w:hint="eastAsia"/>
        </w:rPr>
        <w:t>合格率</w:t>
      </w:r>
      <w:r w:rsidR="007939F9">
        <w:rPr>
          <w:rFonts w:asciiTheme="minorEastAsia" w:hAnsiTheme="minorEastAsia" w:hint="eastAsia"/>
        </w:rPr>
        <w:t>、</w:t>
      </w:r>
      <w:r w:rsidR="007939F9" w:rsidRPr="009D5321">
        <w:rPr>
          <w:rFonts w:asciiTheme="minorEastAsia" w:hAnsiTheme="minorEastAsia" w:hint="eastAsia"/>
        </w:rPr>
        <w:t>优秀率</w:t>
      </w:r>
      <w:r w:rsidR="007939F9"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班级最高分、班级最低分、不合格中最高分、</w:t>
      </w:r>
      <w:proofErr w:type="gramStart"/>
      <w:r>
        <w:rPr>
          <w:rFonts w:asciiTheme="minorEastAsia" w:hAnsiTheme="minorEastAsia" w:hint="eastAsia"/>
        </w:rPr>
        <w:t>非优秀</w:t>
      </w:r>
      <w:proofErr w:type="gramEnd"/>
      <w:r>
        <w:rPr>
          <w:rFonts w:asciiTheme="minorEastAsia" w:hAnsiTheme="minorEastAsia" w:hint="eastAsia"/>
        </w:rPr>
        <w:t>中最高分等数据。</w:t>
      </w:r>
    </w:p>
    <w:p w:rsidR="00C9481B" w:rsidRDefault="00C9481B" w:rsidP="00C948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</w:t>
      </w:r>
      <w:r w:rsidR="00FD4303">
        <w:rPr>
          <w:rFonts w:asciiTheme="minorEastAsia" w:hAnsiTheme="minorEastAsia" w:hint="eastAsia"/>
        </w:rPr>
        <w:t>0</w:t>
      </w:r>
      <w:r>
        <w:rPr>
          <w:rFonts w:asciiTheme="minorEastAsia" w:hAnsiTheme="minorEastAsia" w:hint="eastAsia"/>
        </w:rPr>
        <w:t>）命令词“</w:t>
      </w:r>
      <w:r w:rsidRPr="00C80079">
        <w:rPr>
          <w:rFonts w:asciiTheme="minorEastAsia" w:hAnsiTheme="minorEastAsia" w:hint="eastAsia"/>
          <w:b/>
          <w:color w:val="7030A0"/>
        </w:rPr>
        <w:t>Write</w:t>
      </w:r>
      <w:r>
        <w:rPr>
          <w:rFonts w:asciiTheme="minorEastAsia" w:hAnsiTheme="minorEastAsia" w:hint="eastAsia"/>
        </w:rPr>
        <w:t>”或“W”，命令参数为文件名，如果</w:t>
      </w:r>
      <w:r w:rsidR="00F04B34">
        <w:rPr>
          <w:rFonts w:asciiTheme="minorEastAsia" w:hAnsiTheme="minorEastAsia" w:hint="eastAsia"/>
        </w:rPr>
        <w:t>命令参数</w:t>
      </w:r>
      <w:r>
        <w:rPr>
          <w:rFonts w:asciiTheme="minorEastAsia" w:hAnsiTheme="minorEastAsia" w:hint="eastAsia"/>
        </w:rPr>
        <w:t>省略，默认文件名为“StuSc6.txt”，命令将学生表中的学生信息保存到文件中。</w:t>
      </w:r>
    </w:p>
    <w:p w:rsidR="00F04B34" w:rsidRDefault="00F04B34" w:rsidP="00F04B3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</w:t>
      </w:r>
      <w:r w:rsidR="00FD4303">
        <w:rPr>
          <w:rFonts w:asciiTheme="minorEastAsia" w:hAnsiTheme="minorEastAsia" w:hint="eastAsia"/>
        </w:rPr>
        <w:t>1</w:t>
      </w:r>
      <w:r>
        <w:rPr>
          <w:rFonts w:asciiTheme="minorEastAsia" w:hAnsiTheme="minorEastAsia" w:hint="eastAsia"/>
        </w:rPr>
        <w:t>）命令词“</w:t>
      </w:r>
      <w:r w:rsidRPr="00C80079">
        <w:rPr>
          <w:rFonts w:asciiTheme="minorEastAsia" w:hAnsiTheme="minorEastAsia" w:hint="eastAsia"/>
          <w:b/>
          <w:color w:val="7030A0"/>
        </w:rPr>
        <w:t>Read</w:t>
      </w:r>
      <w:r>
        <w:rPr>
          <w:rFonts w:asciiTheme="minorEastAsia" w:hAnsiTheme="minorEastAsia" w:hint="eastAsia"/>
        </w:rPr>
        <w:t>”或“R”，命令参数为文件名，如果命令参数省略，默认文件名为“StuSc6.txt”，命令先清空</w:t>
      </w:r>
      <w:proofErr w:type="gramStart"/>
      <w:r>
        <w:rPr>
          <w:rFonts w:asciiTheme="minorEastAsia" w:hAnsiTheme="minorEastAsia" w:hint="eastAsia"/>
        </w:rPr>
        <w:t>原学生表</w:t>
      </w:r>
      <w:proofErr w:type="gramEnd"/>
      <w:r>
        <w:rPr>
          <w:rFonts w:asciiTheme="minorEastAsia" w:hAnsiTheme="minorEastAsia" w:hint="eastAsia"/>
        </w:rPr>
        <w:t>，再从文件中读取各学生信息，依次</w:t>
      </w:r>
      <w:r w:rsidR="00ED6B48">
        <w:rPr>
          <w:rFonts w:asciiTheme="minorEastAsia" w:hAnsiTheme="minorEastAsia" w:hint="eastAsia"/>
        </w:rPr>
        <w:t>按学号</w:t>
      </w:r>
      <w:r>
        <w:rPr>
          <w:rFonts w:asciiTheme="minorEastAsia" w:hAnsiTheme="minorEastAsia" w:hint="eastAsia"/>
        </w:rPr>
        <w:t>插入到学生表中</w:t>
      </w:r>
      <w:r w:rsidR="00762F06">
        <w:rPr>
          <w:rFonts w:asciiTheme="minorEastAsia" w:hAnsiTheme="minorEastAsia" w:hint="eastAsia"/>
        </w:rPr>
        <w:t>（插入学生的过程参考Add命令）</w:t>
      </w:r>
      <w:r>
        <w:rPr>
          <w:rFonts w:asciiTheme="minorEastAsia" w:hAnsiTheme="minorEastAsia" w:hint="eastAsia"/>
        </w:rPr>
        <w:t>。</w:t>
      </w:r>
    </w:p>
    <w:p w:rsidR="00991048" w:rsidRDefault="00991048" w:rsidP="00991048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1</w:t>
      </w:r>
      <w:r w:rsidR="00FD4303">
        <w:rPr>
          <w:rFonts w:asciiTheme="minorEastAsia" w:hAnsiTheme="minorEastAsia" w:hint="eastAsia"/>
        </w:rPr>
        <w:t>2</w:t>
      </w:r>
      <w:r w:rsidRPr="007B5C82">
        <w:rPr>
          <w:rFonts w:asciiTheme="minorEastAsia" w:hAnsiTheme="minorEastAsia" w:hint="eastAsia"/>
        </w:rPr>
        <w:t>）命令</w:t>
      </w:r>
      <w:r>
        <w:rPr>
          <w:rFonts w:asciiTheme="minorEastAsia" w:hAnsiTheme="minorEastAsia" w:hint="eastAsia"/>
        </w:rPr>
        <w:t>词“</w:t>
      </w:r>
      <w:r w:rsidRPr="00C80079">
        <w:rPr>
          <w:rFonts w:asciiTheme="minorEastAsia" w:hAnsiTheme="minorEastAsia" w:hint="eastAsia"/>
          <w:b/>
          <w:color w:val="7030A0"/>
        </w:rPr>
        <w:t>Help</w:t>
      </w:r>
      <w:r>
        <w:rPr>
          <w:rFonts w:asciiTheme="minorEastAsia" w:hAnsiTheme="minorEastAsia" w:hint="eastAsia"/>
        </w:rPr>
        <w:t>”、</w:t>
      </w:r>
      <w:r w:rsidRPr="007B5C82">
        <w:rPr>
          <w:rFonts w:asciiTheme="minorEastAsia" w:hAnsiTheme="minorEastAsia" w:hint="eastAsia"/>
        </w:rPr>
        <w:t>“H”</w:t>
      </w:r>
      <w:r>
        <w:rPr>
          <w:rFonts w:asciiTheme="minorEastAsia" w:hAnsiTheme="minorEastAsia" w:hint="eastAsia"/>
        </w:rPr>
        <w:t>或“?”，</w:t>
      </w:r>
      <w:r w:rsidRPr="007B5C82">
        <w:rPr>
          <w:rFonts w:asciiTheme="minorEastAsia" w:hAnsiTheme="minorEastAsia" w:hint="eastAsia"/>
        </w:rPr>
        <w:t>显示本程序的使用帮助信息。</w:t>
      </w:r>
    </w:p>
    <w:p w:rsidR="00E41329" w:rsidRDefault="00E41329" w:rsidP="00E41329">
      <w:pPr>
        <w:rPr>
          <w:rFonts w:asciiTheme="minorEastAsia" w:hAnsiTheme="minorEastAsia"/>
        </w:rPr>
      </w:pPr>
      <w:r w:rsidRPr="007B5C82">
        <w:rPr>
          <w:rFonts w:asciiTheme="minorEastAsia" w:hAnsiTheme="minorEastAsia" w:hint="eastAsia"/>
        </w:rPr>
        <w:t>（</w:t>
      </w:r>
      <w:r w:rsidR="00991048">
        <w:rPr>
          <w:rFonts w:asciiTheme="minorEastAsia" w:hAnsiTheme="minorEastAsia" w:hint="eastAsia"/>
        </w:rPr>
        <w:t>1</w:t>
      </w:r>
      <w:r w:rsidR="00FD4303">
        <w:rPr>
          <w:rFonts w:asciiTheme="minorEastAsia" w:hAnsiTheme="minorEastAsia" w:hint="eastAsia"/>
        </w:rPr>
        <w:t>3</w:t>
      </w:r>
      <w:r w:rsidRPr="007B5C82">
        <w:rPr>
          <w:rFonts w:asciiTheme="minorEastAsia" w:hAnsiTheme="minorEastAsia" w:hint="eastAsia"/>
        </w:rPr>
        <w:t>）命令</w:t>
      </w:r>
      <w:r w:rsidR="00991048">
        <w:rPr>
          <w:rFonts w:asciiTheme="minorEastAsia" w:hAnsiTheme="minorEastAsia" w:hint="eastAsia"/>
        </w:rPr>
        <w:t>词</w:t>
      </w:r>
      <w:r>
        <w:rPr>
          <w:rFonts w:asciiTheme="minorEastAsia" w:hAnsiTheme="minorEastAsia" w:hint="eastAsia"/>
        </w:rPr>
        <w:t>“</w:t>
      </w:r>
      <w:r w:rsidRPr="00C80079">
        <w:rPr>
          <w:rFonts w:asciiTheme="minorEastAsia" w:hAnsiTheme="minorEastAsia" w:hint="eastAsia"/>
          <w:b/>
          <w:color w:val="7030A0"/>
        </w:rPr>
        <w:t>Quit</w:t>
      </w:r>
      <w:r>
        <w:rPr>
          <w:rFonts w:asciiTheme="minorEastAsia" w:hAnsiTheme="minorEastAsia" w:hint="eastAsia"/>
        </w:rPr>
        <w:t>”或</w:t>
      </w:r>
      <w:r w:rsidRPr="007B5C82">
        <w:rPr>
          <w:rFonts w:asciiTheme="minorEastAsia" w:hAnsiTheme="minorEastAsia" w:hint="eastAsia"/>
        </w:rPr>
        <w:t>“Q”</w:t>
      </w:r>
      <w:r w:rsidR="00991048">
        <w:rPr>
          <w:rFonts w:asciiTheme="minorEastAsia" w:hAnsiTheme="minorEastAsia" w:hint="eastAsia"/>
        </w:rPr>
        <w:t>，</w:t>
      </w:r>
      <w:r w:rsidRPr="007B5C82">
        <w:rPr>
          <w:rFonts w:asciiTheme="minorEastAsia" w:hAnsiTheme="minorEastAsia" w:hint="eastAsia"/>
        </w:rPr>
        <w:t>退出命令交互，显示“再见</w:t>
      </w:r>
      <w:r>
        <w:rPr>
          <w:rFonts w:asciiTheme="minorEastAsia" w:hAnsiTheme="minorEastAsia" w:hint="eastAsia"/>
        </w:rPr>
        <w:t>！</w:t>
      </w:r>
      <w:r w:rsidRPr="007B5C82">
        <w:rPr>
          <w:rFonts w:asciiTheme="minorEastAsia" w:hAnsiTheme="minorEastAsia" w:hint="eastAsia"/>
        </w:rPr>
        <w:t>”并结束程序。</w:t>
      </w:r>
    </w:p>
    <w:p w:rsidR="00345A50" w:rsidRPr="007B5C82" w:rsidRDefault="00345A50" w:rsidP="00E4132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</w:t>
      </w:r>
      <w:r w:rsidR="00FD4303">
        <w:rPr>
          <w:rFonts w:asciiTheme="minorEastAsia" w:hAnsiTheme="minorEastAsia" w:hint="eastAsia"/>
        </w:rPr>
        <w:t>4</w:t>
      </w:r>
      <w:r>
        <w:rPr>
          <w:rFonts w:asciiTheme="minorEastAsia" w:hAnsiTheme="minorEastAsia" w:hint="eastAsia"/>
        </w:rPr>
        <w:t>）命令</w:t>
      </w:r>
      <w:r w:rsidR="00D562D2">
        <w:rPr>
          <w:rFonts w:asciiTheme="minorEastAsia" w:hAnsiTheme="minorEastAsia" w:hint="eastAsia"/>
        </w:rPr>
        <w:t>词</w:t>
      </w:r>
      <w:r>
        <w:rPr>
          <w:rFonts w:asciiTheme="minorEastAsia" w:hAnsiTheme="minorEastAsia" w:hint="eastAsia"/>
        </w:rPr>
        <w:t>的第一个字符为“</w:t>
      </w:r>
      <w:r w:rsidRPr="008F65DA">
        <w:rPr>
          <w:rFonts w:asciiTheme="minorEastAsia" w:hAnsiTheme="minorEastAsia" w:hint="eastAsia"/>
          <w:b/>
        </w:rPr>
        <w:t>/</w:t>
      </w:r>
      <w:r>
        <w:rPr>
          <w:rFonts w:asciiTheme="minorEastAsia" w:hAnsiTheme="minorEastAsia" w:hint="eastAsia"/>
        </w:rPr>
        <w:t>”时，该命令</w:t>
      </w:r>
      <w:r w:rsidR="00FE17E0">
        <w:rPr>
          <w:rFonts w:asciiTheme="minorEastAsia" w:hAnsiTheme="minorEastAsia" w:hint="eastAsia"/>
        </w:rPr>
        <w:t>解析</w:t>
      </w:r>
      <w:r>
        <w:rPr>
          <w:rFonts w:asciiTheme="minorEastAsia" w:hAnsiTheme="minorEastAsia" w:hint="eastAsia"/>
        </w:rPr>
        <w:t>为注释，忽略</w:t>
      </w:r>
      <w:r w:rsidR="00FE17E0">
        <w:rPr>
          <w:rFonts w:asciiTheme="minorEastAsia" w:hAnsiTheme="minorEastAsia" w:hint="eastAsia"/>
        </w:rPr>
        <w:t>（即不做任何处理，回车</w:t>
      </w:r>
      <w:r w:rsidR="00FE17E0">
        <w:rPr>
          <w:rFonts w:asciiTheme="minorEastAsia" w:hAnsiTheme="minorEastAsia" w:hint="eastAsia"/>
        </w:rPr>
        <w:lastRenderedPageBreak/>
        <w:t>后下一行正常显示提示符）</w:t>
      </w:r>
      <w:r>
        <w:rPr>
          <w:rFonts w:asciiTheme="minorEastAsia" w:hAnsiTheme="minorEastAsia" w:hint="eastAsia"/>
        </w:rPr>
        <w:t>。命令行为</w:t>
      </w:r>
      <w:r w:rsidR="00D562D2">
        <w:rPr>
          <w:rFonts w:asciiTheme="minorEastAsia" w:hAnsiTheme="minorEastAsia" w:hint="eastAsia"/>
        </w:rPr>
        <w:t>空白时（仅由空格或TAB</w:t>
      </w:r>
      <w:r w:rsidR="003B434F">
        <w:rPr>
          <w:rFonts w:asciiTheme="minorEastAsia" w:hAnsiTheme="minorEastAsia" w:hint="eastAsia"/>
        </w:rPr>
        <w:t>构成，或直接回车），也忽略。</w:t>
      </w:r>
      <w:r w:rsidR="00FE17E0">
        <w:rPr>
          <w:rFonts w:asciiTheme="minorEastAsia" w:hAnsiTheme="minorEastAsia" w:hint="eastAsia"/>
        </w:rPr>
        <w:t>命令行命令</w:t>
      </w:r>
      <w:r w:rsidR="003B434F">
        <w:rPr>
          <w:rFonts w:asciiTheme="minorEastAsia" w:hAnsiTheme="minorEastAsia" w:hint="eastAsia"/>
        </w:rPr>
        <w:t>常规</w:t>
      </w:r>
      <w:r w:rsidR="00FE17E0">
        <w:rPr>
          <w:rFonts w:asciiTheme="minorEastAsia" w:hAnsiTheme="minorEastAsia" w:hint="eastAsia"/>
        </w:rPr>
        <w:t>解析后，如果</w:t>
      </w:r>
      <w:r w:rsidR="003B434F">
        <w:rPr>
          <w:rFonts w:asciiTheme="minorEastAsia" w:hAnsiTheme="minorEastAsia" w:hint="eastAsia"/>
        </w:rPr>
        <w:t>命令</w:t>
      </w:r>
      <w:r w:rsidR="00FE17E0">
        <w:rPr>
          <w:rFonts w:asciiTheme="minorEastAsia" w:hAnsiTheme="minorEastAsia" w:hint="eastAsia"/>
        </w:rPr>
        <w:t>行上</w:t>
      </w:r>
      <w:r w:rsidR="003B434F">
        <w:rPr>
          <w:rFonts w:asciiTheme="minorEastAsia" w:hAnsiTheme="minorEastAsia" w:hint="eastAsia"/>
        </w:rPr>
        <w:t>还有多余参数或字符，同样忽略。</w:t>
      </w:r>
    </w:p>
    <w:p w:rsidR="00D02C4F" w:rsidRDefault="00D02C4F" w:rsidP="00E4132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</w:t>
      </w:r>
      <w:r w:rsidR="00FD4303">
        <w:rPr>
          <w:rFonts w:asciiTheme="minorEastAsia" w:hAnsiTheme="minorEastAsia" w:hint="eastAsia"/>
        </w:rPr>
        <w:t>5</w:t>
      </w:r>
      <w:r>
        <w:rPr>
          <w:rFonts w:asciiTheme="minorEastAsia" w:hAnsiTheme="minorEastAsia" w:hint="eastAsia"/>
        </w:rPr>
        <w:t>）不是上述命令时，显示“无效命令”。</w:t>
      </w:r>
    </w:p>
    <w:p w:rsidR="00B77D7E" w:rsidRDefault="00B77D7E" w:rsidP="00E41329">
      <w:pPr>
        <w:rPr>
          <w:rFonts w:asciiTheme="minorEastAsia" w:hAnsiTheme="minorEastAsia"/>
        </w:rPr>
      </w:pPr>
      <w:r w:rsidRPr="0026674D">
        <w:rPr>
          <w:rFonts w:asciiTheme="minorEastAsia" w:hAnsiTheme="minorEastAsia" w:hint="eastAsia"/>
          <w:b/>
          <w:color w:val="00B0F0"/>
        </w:rPr>
        <w:t>运行示例</w:t>
      </w:r>
      <w:r>
        <w:rPr>
          <w:rFonts w:asciiTheme="minorEastAsia" w:hAnsiTheme="minorEastAsia" w:hint="eastAsia"/>
        </w:rPr>
        <w:t>（主要命令运行示例，其中下划线部分为输入，命令行输入后键入回车）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928"/>
        <w:gridCol w:w="3594"/>
      </w:tblGrid>
      <w:tr w:rsidR="008D25B0" w:rsidTr="008D25B0">
        <w:tc>
          <w:tcPr>
            <w:tcW w:w="4928" w:type="dxa"/>
          </w:tcPr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/>
                <w:sz w:val="18"/>
                <w:szCs w:val="18"/>
              </w:rPr>
              <w:t>[StuSc6]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Help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成绩管理程序V0.6，支持的命令有：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Add 学号 姓名 成绩 //修改学生或添加新学生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Del 学号           //删除指定学号的学生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Find 学号          //查找指定学号的学生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List               //学生列表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Sort               //成绩降序排名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Total              //显示成绩统计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Write [文件名]     //保存学生数据到文件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Read  [文件名]     //从文件中读取学生数据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Help 或 ?          //显示本帮助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 Quit               //退出程序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 w:hint="eastAsia"/>
                <w:b/>
                <w:color w:val="7030A0"/>
                <w:sz w:val="18"/>
                <w:szCs w:val="18"/>
                <w:u w:val="single"/>
              </w:rPr>
              <w:t>Add 101 张三 81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0] 101 张三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 w:hint="eastAsia"/>
                <w:b/>
                <w:color w:val="7030A0"/>
                <w:sz w:val="18"/>
                <w:szCs w:val="18"/>
                <w:u w:val="single"/>
              </w:rPr>
              <w:t>ADD 105 王五 55.5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1]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List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列表(2)</w:t>
            </w:r>
            <w:r w:rsidR="00EC0BBA">
              <w:rPr>
                <w:rFonts w:asciiTheme="minorEastAsia" w:hAnsiTheme="minorEastAsia" w:hint="eastAsia"/>
                <w:sz w:val="18"/>
                <w:szCs w:val="18"/>
              </w:rPr>
              <w:t>：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[0] 101 张三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[1]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 w:hint="eastAsia"/>
                <w:b/>
                <w:color w:val="7030A0"/>
                <w:sz w:val="18"/>
                <w:szCs w:val="18"/>
                <w:u w:val="single"/>
              </w:rPr>
              <w:t>A 102 小明 86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1] 102 小明 86.0 优秀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a 104 John 81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2] 104 John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Sort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成绩排名(4)：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{1} 102 小明 86.0 优秀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{2} 101 张三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{2} 104 John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{4}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Total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数=4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平均成绩=75.9，合格率=75.0%，优秀率=25.0%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班级最高分=86.0(102-小明), 班级最低分=55.5(105-王五)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最接近合格=55.5(105-王五)，最接近优秀=81.0(101-张三)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Write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保存 4 </w:t>
            </w:r>
            <w:proofErr w:type="gramStart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个</w:t>
            </w:r>
            <w:proofErr w:type="gramEnd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数据到文件 StuSc6.txt 中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Find 105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找到学生，[3]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Del 105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删除学生，[3]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 xml:space="preserve">A 101 </w:t>
            </w:r>
            <w:proofErr w:type="spellStart"/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ZhangSan</w:t>
            </w:r>
            <w:proofErr w:type="spellEnd"/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 xml:space="preserve"> </w:t>
            </w:r>
            <w:r w:rsidR="00440C56">
              <w:rPr>
                <w:rFonts w:asciiTheme="minorEastAsia" w:hAnsiTheme="minorEastAsia" w:hint="eastAsia"/>
                <w:b/>
                <w:color w:val="7030A0"/>
                <w:sz w:val="18"/>
                <w:szCs w:val="18"/>
                <w:u w:val="single"/>
              </w:rPr>
              <w:t>7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0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更改学生，[0] 101 </w:t>
            </w:r>
            <w:proofErr w:type="spellStart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ZhangSan</w:t>
            </w:r>
            <w:proofErr w:type="spellEnd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84631D">
              <w:rPr>
                <w:rFonts w:asciiTheme="minorEastAsia" w:hAnsiTheme="minorEastAsia" w:hint="eastAsia"/>
                <w:sz w:val="18"/>
                <w:szCs w:val="18"/>
              </w:rPr>
              <w:t>7</w:t>
            </w: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0.0 </w:t>
            </w:r>
            <w:r w:rsidR="0017516D" w:rsidRPr="008D25B0">
              <w:rPr>
                <w:rFonts w:asciiTheme="minorEastAsia" w:hAnsiTheme="minorEastAsia" w:hint="eastAsia"/>
                <w:sz w:val="18"/>
                <w:szCs w:val="18"/>
              </w:rPr>
              <w:t>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L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列表(3)</w:t>
            </w:r>
            <w:r w:rsidR="00F1768E">
              <w:rPr>
                <w:rFonts w:asciiTheme="minorEastAsia" w:hAnsiTheme="minorEastAsia" w:hint="eastAsia"/>
                <w:sz w:val="18"/>
                <w:szCs w:val="18"/>
              </w:rPr>
              <w:t>：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[0] 101 </w:t>
            </w:r>
            <w:proofErr w:type="spellStart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ZhangSan</w:t>
            </w:r>
            <w:proofErr w:type="spellEnd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84631D">
              <w:rPr>
                <w:rFonts w:asciiTheme="minorEastAsia" w:hAnsiTheme="minorEastAsia" w:hint="eastAsia"/>
                <w:sz w:val="18"/>
                <w:szCs w:val="18"/>
              </w:rPr>
              <w:t>7</w:t>
            </w: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0.0</w:t>
            </w:r>
            <w:r w:rsidR="0017516D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84631D" w:rsidRPr="008D25B0">
              <w:rPr>
                <w:rFonts w:asciiTheme="minorEastAsia" w:hAnsiTheme="minorEastAsia" w:hint="eastAsia"/>
                <w:sz w:val="18"/>
                <w:szCs w:val="18"/>
              </w:rPr>
              <w:t>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[1] 102 小明 86.0 优秀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[2] 104 John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R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0] 101 张三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1] 102 小明 86.0 优秀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插入学生，[2] 104 John 81.0 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插入学生，[3] 105 王五 55.5 不合格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 xml:space="preserve">从文件 StuSc6.txt 中读取 4 </w:t>
            </w:r>
            <w:proofErr w:type="gramStart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个</w:t>
            </w:r>
            <w:proofErr w:type="gramEnd"/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学生数据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</w:pPr>
            <w:r w:rsidRPr="008D25B0">
              <w:rPr>
                <w:rFonts w:asciiTheme="minorEastAsia" w:hAnsiTheme="minorEastAsia" w:hint="eastAsia"/>
                <w:b/>
                <w:color w:val="00B050"/>
                <w:sz w:val="18"/>
                <w:szCs w:val="18"/>
              </w:rPr>
              <w:t>ST6&gt;</w:t>
            </w:r>
            <w:r w:rsidRPr="008D25B0">
              <w:rPr>
                <w:rFonts w:asciiTheme="minorEastAsia" w:hAnsiTheme="minorEastAsia"/>
                <w:b/>
                <w:color w:val="7030A0"/>
                <w:sz w:val="18"/>
                <w:szCs w:val="18"/>
                <w:u w:val="single"/>
              </w:rPr>
              <w:t>Quit</w:t>
            </w:r>
          </w:p>
          <w:p w:rsidR="008D25B0" w:rsidRPr="008D25B0" w:rsidRDefault="008D25B0" w:rsidP="008D25B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8D25B0">
              <w:rPr>
                <w:rFonts w:asciiTheme="minorEastAsia" w:hAnsiTheme="minorEastAsia" w:hint="eastAsia"/>
                <w:sz w:val="18"/>
                <w:szCs w:val="18"/>
              </w:rPr>
              <w:t>再见！</w:t>
            </w:r>
          </w:p>
        </w:tc>
        <w:tc>
          <w:tcPr>
            <w:tcW w:w="3594" w:type="dxa"/>
          </w:tcPr>
          <w:p w:rsidR="00574003" w:rsidRPr="001716E8" w:rsidRDefault="00574003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proofErr w:type="gramStart"/>
            <w:r w:rsidRPr="001716E8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输出第一行含程序</w:t>
            </w:r>
            <w:proofErr w:type="gramEnd"/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文件名</w:t>
            </w:r>
          </w:p>
          <w:p w:rsidR="00574003" w:rsidRDefault="001716E8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绿色ST6&gt;为提示符，紫色下划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线</w:t>
            </w: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为输入</w:t>
            </w:r>
          </w:p>
          <w:p w:rsidR="001716E8" w:rsidRDefault="001716E8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1716E8" w:rsidRPr="001716E8" w:rsidRDefault="001716E8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左侧</w:t>
            </w:r>
            <w:r w:rsidR="005629A0">
              <w:rPr>
                <w:rFonts w:asciiTheme="minorEastAsia" w:hAnsiTheme="minorEastAsia" w:hint="eastAsia"/>
                <w:sz w:val="18"/>
                <w:szCs w:val="18"/>
              </w:rPr>
              <w:t>示例的命令输入可从文件中复制粘贴</w:t>
            </w:r>
          </w:p>
          <w:p w:rsidR="00A530C4" w:rsidRDefault="005629A0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命令</w:t>
            </w:r>
            <w:r w:rsidR="00A530C4" w:rsidRPr="001716E8">
              <w:rPr>
                <w:rFonts w:asciiTheme="minorEastAsia" w:hAnsiTheme="minorEastAsia" w:hint="eastAsia"/>
                <w:sz w:val="18"/>
                <w:szCs w:val="18"/>
              </w:rPr>
              <w:t>输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文本：</w:t>
            </w:r>
            <w:r w:rsidR="00A530C4" w:rsidRPr="001716E8">
              <w:rPr>
                <w:rFonts w:asciiTheme="minorEastAsia" w:hAnsiTheme="minorEastAsia" w:hint="eastAsia"/>
                <w:sz w:val="18"/>
                <w:szCs w:val="18"/>
              </w:rPr>
              <w:t>in</w:t>
            </w:r>
            <w:r w:rsidR="00A530C4" w:rsidRPr="001716E8">
              <w:rPr>
                <w:rFonts w:asciiTheme="minorEastAsia" w:hAnsiTheme="minorEastAsia"/>
                <w:sz w:val="18"/>
                <w:szCs w:val="18"/>
              </w:rPr>
              <w:t>StuSc6_</w:t>
            </w:r>
            <w:r w:rsidR="00A530C4" w:rsidRPr="001716E8">
              <w:rPr>
                <w:rFonts w:asciiTheme="minorEastAsia" w:hAnsiTheme="minorEastAsia" w:hint="eastAsia"/>
                <w:sz w:val="18"/>
                <w:szCs w:val="18"/>
              </w:rPr>
              <w:t>A</w:t>
            </w:r>
            <w:r w:rsidR="00A530C4" w:rsidRPr="001716E8">
              <w:rPr>
                <w:rFonts w:asciiTheme="minorEastAsia" w:hAnsiTheme="minorEastAsia"/>
                <w:sz w:val="18"/>
                <w:szCs w:val="18"/>
              </w:rPr>
              <w:t>.txt</w:t>
            </w:r>
          </w:p>
          <w:p w:rsidR="005629A0" w:rsidRPr="001716E8" w:rsidRDefault="005629A0" w:rsidP="005629A0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对应的输入和输出组合可参考文件</w:t>
            </w:r>
          </w:p>
          <w:p w:rsidR="00167C39" w:rsidRPr="001716E8" w:rsidRDefault="00167C39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/>
                <w:sz w:val="18"/>
                <w:szCs w:val="18"/>
              </w:rPr>
              <w:t>输入输出</w:t>
            </w:r>
            <w:r w:rsidR="005629A0">
              <w:rPr>
                <w:rFonts w:asciiTheme="minorEastAsia" w:hAnsiTheme="minorEastAsia"/>
                <w:sz w:val="18"/>
                <w:szCs w:val="18"/>
              </w:rPr>
              <w:t>文本：</w:t>
            </w:r>
            <w:r w:rsidR="00A530C4" w:rsidRPr="001716E8">
              <w:rPr>
                <w:rFonts w:asciiTheme="minorEastAsia" w:hAnsiTheme="minorEastAsia" w:hint="eastAsia"/>
                <w:sz w:val="18"/>
                <w:szCs w:val="18"/>
              </w:rPr>
              <w:t>io</w:t>
            </w:r>
            <w:r w:rsidRPr="001716E8">
              <w:rPr>
                <w:rFonts w:asciiTheme="minorEastAsia" w:hAnsiTheme="minorEastAsia"/>
                <w:sz w:val="18"/>
                <w:szCs w:val="18"/>
              </w:rPr>
              <w:t>StuSc6_</w:t>
            </w:r>
            <w:r w:rsidR="00A530C4" w:rsidRPr="001716E8">
              <w:rPr>
                <w:rFonts w:asciiTheme="minorEastAsia" w:hAnsiTheme="minorEastAsia" w:hint="eastAsia"/>
                <w:sz w:val="18"/>
                <w:szCs w:val="18"/>
              </w:rPr>
              <w:t>A</w:t>
            </w:r>
            <w:r w:rsidRPr="001716E8">
              <w:rPr>
                <w:rFonts w:asciiTheme="minorEastAsia" w:hAnsiTheme="minorEastAsia"/>
                <w:sz w:val="18"/>
                <w:szCs w:val="18"/>
              </w:rPr>
              <w:t>.txt</w:t>
            </w:r>
          </w:p>
          <w:p w:rsidR="00167C39" w:rsidRPr="001716E8" w:rsidRDefault="00167C39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/>
                <w:sz w:val="18"/>
                <w:szCs w:val="18"/>
              </w:rPr>
              <w:t>命令</w:t>
            </w: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Help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显示帮助信息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Add/ADD/A/a</w:t>
            </w:r>
          </w:p>
          <w:p w:rsidR="008D25B0" w:rsidRPr="001716E8" w:rsidRDefault="008D25B0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增加</w:t>
            </w:r>
            <w:r w:rsidR="0084631D" w:rsidRPr="001716E8">
              <w:rPr>
                <w:rFonts w:asciiTheme="minorEastAsia" w:hAnsiTheme="minorEastAsia" w:hint="eastAsia"/>
                <w:sz w:val="18"/>
                <w:szCs w:val="18"/>
              </w:rPr>
              <w:t>或修改</w:t>
            </w: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学生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参数：学号、姓名、成绩</w:t>
            </w:r>
          </w:p>
          <w:p w:rsidR="0084631D" w:rsidRDefault="0084631D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显示：[下标] 学生信息</w:t>
            </w:r>
          </w:p>
          <w:p w:rsidR="00BF428F" w:rsidRDefault="00BF428F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优秀：≥85分</w:t>
            </w:r>
          </w:p>
          <w:p w:rsidR="00BF428F" w:rsidRDefault="00BF428F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合格：≥60分且＜85分</w:t>
            </w:r>
          </w:p>
          <w:p w:rsidR="00BF428F" w:rsidRPr="00BF428F" w:rsidRDefault="00BF428F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不合格：＜60分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List/L</w:t>
            </w:r>
          </w:p>
          <w:p w:rsidR="0084631D" w:rsidRPr="001716E8" w:rsidRDefault="008D25B0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显示学生列表</w:t>
            </w:r>
          </w:p>
          <w:p w:rsidR="008D25B0" w:rsidRPr="001716E8" w:rsidRDefault="0084631D" w:rsidP="001716E8">
            <w:pPr>
              <w:spacing w:line="240" w:lineRule="exact"/>
              <w:ind w:firstLineChars="200" w:firstLine="36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每行：</w:t>
            </w:r>
            <w:r w:rsidR="008D25B0"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[下标] </w:t>
            </w: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学生信息</w:t>
            </w:r>
          </w:p>
          <w:p w:rsidR="008D25B0" w:rsidRPr="001716E8" w:rsidRDefault="008D25B0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按学号顺序</w:t>
            </w:r>
          </w:p>
          <w:p w:rsidR="008D25B0" w:rsidRPr="001716E8" w:rsidRDefault="008D25B0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不是输入顺序、不是成绩顺序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Sort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按成绩降序排序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同时显示排名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允许并列排名</w:t>
            </w:r>
          </w:p>
          <w:p w:rsidR="0084631D" w:rsidRPr="001716E8" w:rsidRDefault="0084631D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="00B83304" w:rsidRPr="001716E8">
              <w:rPr>
                <w:rFonts w:asciiTheme="minorEastAsia" w:hAnsiTheme="minorEastAsia" w:hint="eastAsia"/>
                <w:sz w:val="18"/>
                <w:szCs w:val="18"/>
              </w:rPr>
              <w:t>不影响List顺序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Total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学生成绩统计分析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Write</w:t>
            </w:r>
          </w:p>
          <w:p w:rsidR="00B83304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保存</w:t>
            </w:r>
            <w:r w:rsidR="00B83304" w:rsidRPr="001716E8">
              <w:rPr>
                <w:rFonts w:asciiTheme="minorEastAsia" w:hAnsiTheme="minorEastAsia" w:hint="eastAsia"/>
                <w:sz w:val="18"/>
                <w:szCs w:val="18"/>
              </w:rPr>
              <w:t>学生表到</w:t>
            </w: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文件中</w:t>
            </w:r>
          </w:p>
          <w:p w:rsidR="008D25B0" w:rsidRPr="001716E8" w:rsidRDefault="00B83304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默认文件StuSc6.txt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Find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查找指定学号的学生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Del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删除指定学号的学生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B83304" w:rsidRPr="001716E8" w:rsidRDefault="00B83304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R(Read)</w:t>
            </w:r>
          </w:p>
          <w:p w:rsidR="00B83304" w:rsidRPr="001716E8" w:rsidRDefault="00B83304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从文件中读取学生表</w:t>
            </w:r>
          </w:p>
          <w:p w:rsidR="00B83304" w:rsidRPr="001716E8" w:rsidRDefault="00B83304" w:rsidP="001716E8">
            <w:pPr>
              <w:spacing w:line="240" w:lineRule="exact"/>
              <w:ind w:firstLineChars="100" w:firstLine="180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默认文件StuSc6.txt</w:t>
            </w:r>
          </w:p>
          <w:p w:rsidR="00B83304" w:rsidRPr="001716E8" w:rsidRDefault="00B83304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>命令Q</w:t>
            </w:r>
          </w:p>
          <w:p w:rsidR="008D25B0" w:rsidRPr="001716E8" w:rsidRDefault="008D25B0" w:rsidP="001716E8">
            <w:pPr>
              <w:spacing w:line="240" w:lineRule="exact"/>
              <w:rPr>
                <w:rFonts w:asciiTheme="minorEastAsia" w:hAnsiTheme="minorEastAsia"/>
                <w:sz w:val="18"/>
                <w:szCs w:val="18"/>
              </w:rPr>
            </w:pPr>
            <w:r w:rsidRPr="001716E8">
              <w:rPr>
                <w:rFonts w:asciiTheme="minorEastAsia" w:hAnsiTheme="minorEastAsia" w:hint="eastAsia"/>
                <w:sz w:val="18"/>
                <w:szCs w:val="18"/>
              </w:rPr>
              <w:t xml:space="preserve">  退出程序</w:t>
            </w:r>
          </w:p>
        </w:tc>
      </w:tr>
    </w:tbl>
    <w:p w:rsidR="007361F5" w:rsidRPr="007361F5" w:rsidRDefault="007361F5" w:rsidP="007361F5">
      <w:pPr>
        <w:jc w:val="righ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【考点：</w:t>
      </w:r>
      <w:r w:rsidRPr="007361F5">
        <w:rPr>
          <w:rFonts w:asciiTheme="minorEastAsia" w:hAnsiTheme="minorEastAsia" w:hint="eastAsia"/>
        </w:rPr>
        <w:t>命令词、文件读写、学生姓名、功能加强</w:t>
      </w:r>
      <w:r>
        <w:rPr>
          <w:rFonts w:asciiTheme="minorEastAsia" w:hAnsiTheme="minorEastAsia" w:hint="eastAsia"/>
        </w:rPr>
        <w:t>】</w:t>
      </w:r>
    </w:p>
    <w:p w:rsidR="00165977" w:rsidRPr="00627FD3" w:rsidRDefault="0016597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b/>
          <w:color w:val="00B0F0"/>
        </w:rPr>
        <w:t>自我评测</w:t>
      </w:r>
      <w:r>
        <w:rPr>
          <w:rFonts w:asciiTheme="minorEastAsia" w:hAnsiTheme="minorEastAsia" w:hint="eastAsia"/>
        </w:rPr>
        <w:t>（以下文本提供6组输入样本及</w:t>
      </w:r>
      <w:r w:rsidR="004D27CC">
        <w:rPr>
          <w:rFonts w:asciiTheme="minorEastAsia" w:hAnsiTheme="minorEastAsia" w:hint="eastAsia"/>
        </w:rPr>
        <w:t>运行</w:t>
      </w:r>
      <w:r>
        <w:rPr>
          <w:rFonts w:asciiTheme="minorEastAsia" w:hAnsiTheme="minorEastAsia" w:hint="eastAsia"/>
        </w:rPr>
        <w:t>结果，供学生自我运行检测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701"/>
        <w:gridCol w:w="1701"/>
        <w:gridCol w:w="2744"/>
      </w:tblGrid>
      <w:tr w:rsidR="00B259EA" w:rsidTr="00574003">
        <w:tc>
          <w:tcPr>
            <w:tcW w:w="675" w:type="dxa"/>
          </w:tcPr>
          <w:p w:rsidR="00B259EA" w:rsidRDefault="00B259EA" w:rsidP="00B259E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序号</w:t>
            </w:r>
          </w:p>
        </w:tc>
        <w:tc>
          <w:tcPr>
            <w:tcW w:w="1701" w:type="dxa"/>
          </w:tcPr>
          <w:p w:rsidR="00B259EA" w:rsidRDefault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命令输入样本</w:t>
            </w:r>
          </w:p>
        </w:tc>
        <w:tc>
          <w:tcPr>
            <w:tcW w:w="1701" w:type="dxa"/>
          </w:tcPr>
          <w:p w:rsidR="00B259EA" w:rsidRDefault="00B259E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输入+输出</w:t>
            </w:r>
            <w:r w:rsidR="00574003">
              <w:rPr>
                <w:rFonts w:asciiTheme="minorEastAsia" w:hAnsiTheme="minorEastAsia"/>
                <w:szCs w:val="21"/>
              </w:rPr>
              <w:t>组合</w:t>
            </w:r>
          </w:p>
        </w:tc>
        <w:tc>
          <w:tcPr>
            <w:tcW w:w="1701" w:type="dxa"/>
          </w:tcPr>
          <w:p w:rsidR="00B259EA" w:rsidRDefault="00B259E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测试命令</w:t>
            </w:r>
          </w:p>
        </w:tc>
        <w:tc>
          <w:tcPr>
            <w:tcW w:w="2744" w:type="dxa"/>
          </w:tcPr>
          <w:p w:rsidR="00B259EA" w:rsidRDefault="00B259E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说明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701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6_0.txt</w:t>
            </w:r>
          </w:p>
        </w:tc>
        <w:tc>
          <w:tcPr>
            <w:tcW w:w="1701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0.txt</w:t>
            </w:r>
          </w:p>
        </w:tc>
        <w:tc>
          <w:tcPr>
            <w:tcW w:w="1701" w:type="dxa"/>
            <w:vMerge w:val="restart"/>
            <w:vAlign w:val="center"/>
          </w:tcPr>
          <w:p w:rsidR="00574003" w:rsidRDefault="00574003" w:rsidP="00574003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双击运行</w:t>
            </w:r>
            <w:r>
              <w:rPr>
                <w:rFonts w:asciiTheme="minorEastAsia" w:hAnsiTheme="minorEastAsia" w:hint="eastAsia"/>
                <w:szCs w:val="21"/>
              </w:rPr>
              <w:t>tstStuSc6.bat</w:t>
            </w:r>
          </w:p>
          <w:p w:rsidR="00574003" w:rsidRDefault="00574003" w:rsidP="00574003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每组</w:t>
            </w:r>
            <w:r w:rsidR="003C0200">
              <w:rPr>
                <w:rFonts w:asciiTheme="minorEastAsia" w:hAnsiTheme="minorEastAsia"/>
                <w:szCs w:val="21"/>
              </w:rPr>
              <w:t>运行</w:t>
            </w:r>
            <w:r>
              <w:rPr>
                <w:rFonts w:asciiTheme="minorEastAsia" w:hAnsiTheme="minorEastAsia"/>
                <w:szCs w:val="21"/>
              </w:rPr>
              <w:t>后暂停</w:t>
            </w:r>
          </w:p>
          <w:p w:rsidR="003C0200" w:rsidRDefault="003C0200" w:rsidP="00574003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学生自行检查</w:t>
            </w:r>
          </w:p>
          <w:p w:rsidR="003C0200" w:rsidRDefault="003C0200" w:rsidP="00574003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运行是否正确</w:t>
            </w:r>
          </w:p>
        </w:tc>
        <w:tc>
          <w:tcPr>
            <w:tcW w:w="2744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HelpQuit</w:t>
            </w:r>
            <w:proofErr w:type="spellEnd"/>
            <w:r>
              <w:rPr>
                <w:rFonts w:asciiTheme="minorEastAsia" w:hAnsiTheme="minorEastAsia" w:hint="eastAsia"/>
                <w:szCs w:val="21"/>
              </w:rPr>
              <w:t>无效命令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1701" w:type="dxa"/>
          </w:tcPr>
          <w:p w:rsidR="00574003" w:rsidRDefault="00574003" w:rsidP="004C5F82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6_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减计算命令</w:t>
            </w:r>
            <w:r w:rsidRPr="004C5F82">
              <w:rPr>
                <w:rFonts w:asciiTheme="minorEastAsia" w:hAnsiTheme="minorEastAsia" w:hint="eastAsia"/>
                <w:szCs w:val="21"/>
              </w:rPr>
              <w:t>A/D/F/L/</w:t>
            </w:r>
            <w:r>
              <w:rPr>
                <w:rFonts w:asciiTheme="minorEastAsia" w:hAnsiTheme="minorEastAsia" w:hint="eastAsia"/>
                <w:szCs w:val="21"/>
              </w:rPr>
              <w:t>S/T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1701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StuSc6_</w:t>
            </w:r>
            <w:r>
              <w:rPr>
                <w:rFonts w:asciiTheme="minorEastAsia" w:hAnsiTheme="minorEastAsia" w:hint="eastAsia"/>
                <w:szCs w:val="21"/>
              </w:rPr>
              <w:t>2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</w:t>
            </w:r>
            <w:r>
              <w:rPr>
                <w:rFonts w:asciiTheme="minorEastAsia" w:hAnsiTheme="minorEastAsia" w:hint="eastAsia"/>
                <w:szCs w:val="21"/>
              </w:rPr>
              <w:t>2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读写命令W/</w:t>
            </w:r>
            <w:r w:rsidRPr="004C5F82">
              <w:rPr>
                <w:rFonts w:asciiTheme="minorEastAsia" w:hAnsiTheme="minorEastAsia"/>
                <w:szCs w:val="21"/>
              </w:rPr>
              <w:t>R/</w:t>
            </w:r>
            <w:r>
              <w:rPr>
                <w:rFonts w:asciiTheme="minorEastAsia" w:hAnsiTheme="minorEastAsia" w:hint="eastAsia"/>
                <w:szCs w:val="21"/>
              </w:rPr>
              <w:t>?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1701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StuSc6_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574003" w:rsidRDefault="00574003" w:rsidP="004C5F82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 w:hint="eastAsia"/>
                <w:szCs w:val="21"/>
              </w:rPr>
              <w:t>学生数0/1/100时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1701" w:type="dxa"/>
          </w:tcPr>
          <w:p w:rsidR="00574003" w:rsidRDefault="00574003" w:rsidP="004C5F82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6_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注释空行多余无参数等</w:t>
            </w:r>
          </w:p>
        </w:tc>
      </w:tr>
      <w:tr w:rsidR="00574003" w:rsidTr="00574003">
        <w:tc>
          <w:tcPr>
            <w:tcW w:w="675" w:type="dxa"/>
          </w:tcPr>
          <w:p w:rsidR="00574003" w:rsidRDefault="00574003" w:rsidP="00E3145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nStuSc6_</w:t>
            </w:r>
            <w:r>
              <w:rPr>
                <w:rFonts w:asciiTheme="minorEastAsia" w:hAnsiTheme="minorEastAsia" w:hint="eastAsia"/>
                <w:szCs w:val="21"/>
              </w:rPr>
              <w:t>A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</w:tcPr>
          <w:p w:rsidR="00574003" w:rsidRDefault="00574003" w:rsidP="00574003">
            <w:pPr>
              <w:rPr>
                <w:rFonts w:asciiTheme="minorEastAsia" w:hAnsiTheme="minorEastAsia"/>
                <w:szCs w:val="21"/>
              </w:rPr>
            </w:pPr>
            <w:r w:rsidRPr="004C5F82">
              <w:rPr>
                <w:rFonts w:asciiTheme="minorEastAsia" w:hAnsiTheme="minorEastAsia"/>
                <w:szCs w:val="21"/>
              </w:rPr>
              <w:t>ioStuSc6_</w:t>
            </w:r>
            <w:r>
              <w:rPr>
                <w:rFonts w:asciiTheme="minorEastAsia" w:hAnsiTheme="minorEastAsia" w:hint="eastAsia"/>
                <w:szCs w:val="21"/>
              </w:rPr>
              <w:t>A</w:t>
            </w:r>
            <w:r w:rsidRPr="004C5F82">
              <w:rPr>
                <w:rFonts w:asciiTheme="minorEastAsia" w:hAnsiTheme="minorEastAsia"/>
                <w:szCs w:val="21"/>
              </w:rPr>
              <w:t>.txt</w:t>
            </w:r>
          </w:p>
        </w:tc>
        <w:tc>
          <w:tcPr>
            <w:tcW w:w="1701" w:type="dxa"/>
            <w:vMerge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744" w:type="dxa"/>
          </w:tcPr>
          <w:p w:rsidR="00574003" w:rsidRDefault="0057400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主要命令，对应运行示例</w:t>
            </w:r>
          </w:p>
        </w:tc>
      </w:tr>
    </w:tbl>
    <w:p w:rsidR="00CA6C16" w:rsidRDefault="00CA6C16">
      <w:pPr>
        <w:rPr>
          <w:rFonts w:asciiTheme="minorEastAsia" w:hAnsiTheme="minorEastAsia"/>
          <w:szCs w:val="21"/>
        </w:rPr>
      </w:pPr>
    </w:p>
    <w:p w:rsidR="00F90475" w:rsidRDefault="0017604B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5FE3F08A" wp14:editId="0AE64E8E">
            <wp:extent cx="5274310" cy="4300638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04B" w:rsidRPr="00D01692" w:rsidRDefault="0017604B">
      <w:pPr>
        <w:rPr>
          <w:rFonts w:asciiTheme="minorEastAsia" w:hAnsiTheme="minorEastAsia"/>
          <w:szCs w:val="21"/>
        </w:rPr>
      </w:pPr>
    </w:p>
    <w:sectPr w:rsidR="0017604B" w:rsidRPr="00D01692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5C55" w:rsidRDefault="002A5C55" w:rsidP="00733CC4">
      <w:r>
        <w:separator/>
      </w:r>
    </w:p>
  </w:endnote>
  <w:endnote w:type="continuationSeparator" w:id="0">
    <w:p w:rsidR="002A5C55" w:rsidRDefault="002A5C55" w:rsidP="00733C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29762584"/>
      <w:docPartObj>
        <w:docPartGallery w:val="Page Numbers (Bottom of Page)"/>
        <w:docPartUnique/>
      </w:docPartObj>
    </w:sdtPr>
    <w:sdtEndPr/>
    <w:sdtContent>
      <w:p w:rsidR="00145F3E" w:rsidRDefault="00145F3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4F48" w:rsidRPr="005D4F48">
          <w:rPr>
            <w:noProof/>
            <w:lang w:val="zh-CN"/>
          </w:rPr>
          <w:t>1</w:t>
        </w:r>
        <w:r>
          <w:fldChar w:fldCharType="end"/>
        </w:r>
      </w:p>
    </w:sdtContent>
  </w:sdt>
  <w:p w:rsidR="00145F3E" w:rsidRDefault="00145F3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5C55" w:rsidRDefault="002A5C55" w:rsidP="00733CC4">
      <w:r>
        <w:separator/>
      </w:r>
    </w:p>
  </w:footnote>
  <w:footnote w:type="continuationSeparator" w:id="0">
    <w:p w:rsidR="002A5C55" w:rsidRDefault="002A5C55" w:rsidP="00733CC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622C"/>
    <w:rsid w:val="00004045"/>
    <w:rsid w:val="00010E60"/>
    <w:rsid w:val="00024D09"/>
    <w:rsid w:val="00032BCF"/>
    <w:rsid w:val="000401ED"/>
    <w:rsid w:val="0004416E"/>
    <w:rsid w:val="00045708"/>
    <w:rsid w:val="000463DB"/>
    <w:rsid w:val="000539FE"/>
    <w:rsid w:val="00061907"/>
    <w:rsid w:val="00065013"/>
    <w:rsid w:val="00070141"/>
    <w:rsid w:val="00077373"/>
    <w:rsid w:val="00077FBB"/>
    <w:rsid w:val="000803F7"/>
    <w:rsid w:val="000810D3"/>
    <w:rsid w:val="00081A78"/>
    <w:rsid w:val="000841CB"/>
    <w:rsid w:val="0009540C"/>
    <w:rsid w:val="00096624"/>
    <w:rsid w:val="00096C7A"/>
    <w:rsid w:val="000A1F60"/>
    <w:rsid w:val="000B16C4"/>
    <w:rsid w:val="000C0610"/>
    <w:rsid w:val="000C45FC"/>
    <w:rsid w:val="000C4CA8"/>
    <w:rsid w:val="000C63C8"/>
    <w:rsid w:val="000D0B2E"/>
    <w:rsid w:val="000E0930"/>
    <w:rsid w:val="000E5CCF"/>
    <w:rsid w:val="000E7338"/>
    <w:rsid w:val="00101BAA"/>
    <w:rsid w:val="00115E92"/>
    <w:rsid w:val="0013000A"/>
    <w:rsid w:val="001312B3"/>
    <w:rsid w:val="00140D82"/>
    <w:rsid w:val="001419FC"/>
    <w:rsid w:val="00145F3E"/>
    <w:rsid w:val="00163D60"/>
    <w:rsid w:val="00165977"/>
    <w:rsid w:val="00167C39"/>
    <w:rsid w:val="001716E8"/>
    <w:rsid w:val="00171F2F"/>
    <w:rsid w:val="0017516D"/>
    <w:rsid w:val="0017604B"/>
    <w:rsid w:val="0017741C"/>
    <w:rsid w:val="00181C35"/>
    <w:rsid w:val="00182823"/>
    <w:rsid w:val="001A0459"/>
    <w:rsid w:val="001A3CDC"/>
    <w:rsid w:val="001B785A"/>
    <w:rsid w:val="001C151F"/>
    <w:rsid w:val="001C6BF0"/>
    <w:rsid w:val="001D2708"/>
    <w:rsid w:val="001E362B"/>
    <w:rsid w:val="001E45B0"/>
    <w:rsid w:val="001E5E58"/>
    <w:rsid w:val="001E6C29"/>
    <w:rsid w:val="002008AF"/>
    <w:rsid w:val="0020214D"/>
    <w:rsid w:val="00202C18"/>
    <w:rsid w:val="002075E2"/>
    <w:rsid w:val="002161A4"/>
    <w:rsid w:val="00221B8F"/>
    <w:rsid w:val="00226924"/>
    <w:rsid w:val="0023315C"/>
    <w:rsid w:val="00237D33"/>
    <w:rsid w:val="002402EB"/>
    <w:rsid w:val="00251843"/>
    <w:rsid w:val="0025572D"/>
    <w:rsid w:val="002575EE"/>
    <w:rsid w:val="00257FF1"/>
    <w:rsid w:val="00261832"/>
    <w:rsid w:val="002627A9"/>
    <w:rsid w:val="0026490B"/>
    <w:rsid w:val="0026674D"/>
    <w:rsid w:val="00272884"/>
    <w:rsid w:val="002825BA"/>
    <w:rsid w:val="00290F17"/>
    <w:rsid w:val="00292BDF"/>
    <w:rsid w:val="00296FBC"/>
    <w:rsid w:val="002A1B75"/>
    <w:rsid w:val="002A5C55"/>
    <w:rsid w:val="002B0061"/>
    <w:rsid w:val="002B40B4"/>
    <w:rsid w:val="002C071C"/>
    <w:rsid w:val="002C6911"/>
    <w:rsid w:val="002D1FAF"/>
    <w:rsid w:val="002D7954"/>
    <w:rsid w:val="002E0389"/>
    <w:rsid w:val="002E488D"/>
    <w:rsid w:val="002F11AB"/>
    <w:rsid w:val="002F1934"/>
    <w:rsid w:val="003043E2"/>
    <w:rsid w:val="00306927"/>
    <w:rsid w:val="00312CB9"/>
    <w:rsid w:val="00320E27"/>
    <w:rsid w:val="0032238F"/>
    <w:rsid w:val="0032315E"/>
    <w:rsid w:val="00326242"/>
    <w:rsid w:val="0034094A"/>
    <w:rsid w:val="00345A50"/>
    <w:rsid w:val="00345C1F"/>
    <w:rsid w:val="0036021F"/>
    <w:rsid w:val="00382B88"/>
    <w:rsid w:val="00382D3D"/>
    <w:rsid w:val="0039019B"/>
    <w:rsid w:val="003917FE"/>
    <w:rsid w:val="003932C0"/>
    <w:rsid w:val="003A42FB"/>
    <w:rsid w:val="003A6335"/>
    <w:rsid w:val="003A7B8D"/>
    <w:rsid w:val="003B1925"/>
    <w:rsid w:val="003B2A3B"/>
    <w:rsid w:val="003B3707"/>
    <w:rsid w:val="003B434F"/>
    <w:rsid w:val="003C0200"/>
    <w:rsid w:val="003C580F"/>
    <w:rsid w:val="003C6CF1"/>
    <w:rsid w:val="003D535D"/>
    <w:rsid w:val="003E4BE8"/>
    <w:rsid w:val="003F1ADF"/>
    <w:rsid w:val="003F1AF4"/>
    <w:rsid w:val="003F34E5"/>
    <w:rsid w:val="003F4D0F"/>
    <w:rsid w:val="00404599"/>
    <w:rsid w:val="004078A7"/>
    <w:rsid w:val="00412098"/>
    <w:rsid w:val="00413B88"/>
    <w:rsid w:val="00414592"/>
    <w:rsid w:val="00425EF0"/>
    <w:rsid w:val="00430FE9"/>
    <w:rsid w:val="00440C56"/>
    <w:rsid w:val="00445156"/>
    <w:rsid w:val="00445158"/>
    <w:rsid w:val="00452913"/>
    <w:rsid w:val="00455CAB"/>
    <w:rsid w:val="00456555"/>
    <w:rsid w:val="004571AD"/>
    <w:rsid w:val="00460F9A"/>
    <w:rsid w:val="0046499E"/>
    <w:rsid w:val="00471B7F"/>
    <w:rsid w:val="00475E59"/>
    <w:rsid w:val="00476436"/>
    <w:rsid w:val="0048179A"/>
    <w:rsid w:val="00496F20"/>
    <w:rsid w:val="004A72AE"/>
    <w:rsid w:val="004B69DD"/>
    <w:rsid w:val="004B6CDF"/>
    <w:rsid w:val="004C22C8"/>
    <w:rsid w:val="004C38B7"/>
    <w:rsid w:val="004C5F82"/>
    <w:rsid w:val="004D26EE"/>
    <w:rsid w:val="004D27CC"/>
    <w:rsid w:val="004D3222"/>
    <w:rsid w:val="004D407B"/>
    <w:rsid w:val="004D503F"/>
    <w:rsid w:val="004D538C"/>
    <w:rsid w:val="004E5C94"/>
    <w:rsid w:val="004F3C18"/>
    <w:rsid w:val="004F690E"/>
    <w:rsid w:val="00512623"/>
    <w:rsid w:val="00515313"/>
    <w:rsid w:val="005153F6"/>
    <w:rsid w:val="00531E44"/>
    <w:rsid w:val="00550C56"/>
    <w:rsid w:val="005530E2"/>
    <w:rsid w:val="00554218"/>
    <w:rsid w:val="005629A0"/>
    <w:rsid w:val="00562EA3"/>
    <w:rsid w:val="00564189"/>
    <w:rsid w:val="00565DB6"/>
    <w:rsid w:val="00566A97"/>
    <w:rsid w:val="00566EB9"/>
    <w:rsid w:val="00570F66"/>
    <w:rsid w:val="00574003"/>
    <w:rsid w:val="005744BC"/>
    <w:rsid w:val="00576B39"/>
    <w:rsid w:val="00580AD7"/>
    <w:rsid w:val="00586CCE"/>
    <w:rsid w:val="00594FA1"/>
    <w:rsid w:val="00597807"/>
    <w:rsid w:val="005A35F9"/>
    <w:rsid w:val="005A39AD"/>
    <w:rsid w:val="005A41CA"/>
    <w:rsid w:val="005A4F48"/>
    <w:rsid w:val="005B1308"/>
    <w:rsid w:val="005B1516"/>
    <w:rsid w:val="005B3ECA"/>
    <w:rsid w:val="005C3ECE"/>
    <w:rsid w:val="005D3C08"/>
    <w:rsid w:val="005D402F"/>
    <w:rsid w:val="005D4F48"/>
    <w:rsid w:val="005E316E"/>
    <w:rsid w:val="005E44A9"/>
    <w:rsid w:val="005E649A"/>
    <w:rsid w:val="005F137A"/>
    <w:rsid w:val="005F7B60"/>
    <w:rsid w:val="005F7CCD"/>
    <w:rsid w:val="006003DF"/>
    <w:rsid w:val="006111C3"/>
    <w:rsid w:val="006136A0"/>
    <w:rsid w:val="00613B9F"/>
    <w:rsid w:val="00616C08"/>
    <w:rsid w:val="006177DC"/>
    <w:rsid w:val="00620B15"/>
    <w:rsid w:val="00621C8B"/>
    <w:rsid w:val="00627FD3"/>
    <w:rsid w:val="0063402E"/>
    <w:rsid w:val="00635B9E"/>
    <w:rsid w:val="006437E4"/>
    <w:rsid w:val="006524A3"/>
    <w:rsid w:val="00654AF8"/>
    <w:rsid w:val="006617F4"/>
    <w:rsid w:val="0066266D"/>
    <w:rsid w:val="00670208"/>
    <w:rsid w:val="00685DB0"/>
    <w:rsid w:val="00693A98"/>
    <w:rsid w:val="00694393"/>
    <w:rsid w:val="00697A5A"/>
    <w:rsid w:val="006A0740"/>
    <w:rsid w:val="006A3AD8"/>
    <w:rsid w:val="006B303E"/>
    <w:rsid w:val="006B4E72"/>
    <w:rsid w:val="006C1D8B"/>
    <w:rsid w:val="006C51DD"/>
    <w:rsid w:val="006E76F9"/>
    <w:rsid w:val="006F0092"/>
    <w:rsid w:val="006F61D0"/>
    <w:rsid w:val="006F6E5A"/>
    <w:rsid w:val="006F756B"/>
    <w:rsid w:val="007007EF"/>
    <w:rsid w:val="00702A3F"/>
    <w:rsid w:val="00704ED1"/>
    <w:rsid w:val="00706C51"/>
    <w:rsid w:val="00711A3A"/>
    <w:rsid w:val="0071353F"/>
    <w:rsid w:val="00714EFB"/>
    <w:rsid w:val="007173F7"/>
    <w:rsid w:val="00720DBB"/>
    <w:rsid w:val="00723B3E"/>
    <w:rsid w:val="0072635D"/>
    <w:rsid w:val="00733CC4"/>
    <w:rsid w:val="00735EC0"/>
    <w:rsid w:val="007361F5"/>
    <w:rsid w:val="0073662D"/>
    <w:rsid w:val="00737D68"/>
    <w:rsid w:val="007449D5"/>
    <w:rsid w:val="00752B30"/>
    <w:rsid w:val="0075479A"/>
    <w:rsid w:val="00762F06"/>
    <w:rsid w:val="007649A2"/>
    <w:rsid w:val="00765F63"/>
    <w:rsid w:val="00771AE2"/>
    <w:rsid w:val="0077501D"/>
    <w:rsid w:val="0077783B"/>
    <w:rsid w:val="00783283"/>
    <w:rsid w:val="00791250"/>
    <w:rsid w:val="0079369E"/>
    <w:rsid w:val="007939F9"/>
    <w:rsid w:val="0079616F"/>
    <w:rsid w:val="007A30C9"/>
    <w:rsid w:val="007A43DB"/>
    <w:rsid w:val="007B41B6"/>
    <w:rsid w:val="007B5C82"/>
    <w:rsid w:val="007B60B4"/>
    <w:rsid w:val="007C17E4"/>
    <w:rsid w:val="007D4039"/>
    <w:rsid w:val="007D56F9"/>
    <w:rsid w:val="007D61CE"/>
    <w:rsid w:val="007D7C25"/>
    <w:rsid w:val="007E0628"/>
    <w:rsid w:val="007E549B"/>
    <w:rsid w:val="007E6A52"/>
    <w:rsid w:val="007E6B2D"/>
    <w:rsid w:val="007F276A"/>
    <w:rsid w:val="00807D2F"/>
    <w:rsid w:val="00822AE5"/>
    <w:rsid w:val="008323A3"/>
    <w:rsid w:val="00837D7C"/>
    <w:rsid w:val="0084367C"/>
    <w:rsid w:val="008438C7"/>
    <w:rsid w:val="0084631D"/>
    <w:rsid w:val="00861E3D"/>
    <w:rsid w:val="00867DC4"/>
    <w:rsid w:val="00874B9F"/>
    <w:rsid w:val="0087571B"/>
    <w:rsid w:val="00890778"/>
    <w:rsid w:val="00890FDB"/>
    <w:rsid w:val="008B4F9C"/>
    <w:rsid w:val="008C0ECC"/>
    <w:rsid w:val="008C6F0B"/>
    <w:rsid w:val="008D1976"/>
    <w:rsid w:val="008D25B0"/>
    <w:rsid w:val="008D4064"/>
    <w:rsid w:val="008E5792"/>
    <w:rsid w:val="008F29CB"/>
    <w:rsid w:val="008F65DA"/>
    <w:rsid w:val="009019B9"/>
    <w:rsid w:val="009248C1"/>
    <w:rsid w:val="00932D5F"/>
    <w:rsid w:val="0093511C"/>
    <w:rsid w:val="0095472C"/>
    <w:rsid w:val="00957AD3"/>
    <w:rsid w:val="009646A5"/>
    <w:rsid w:val="00971239"/>
    <w:rsid w:val="00982447"/>
    <w:rsid w:val="0098644E"/>
    <w:rsid w:val="00991048"/>
    <w:rsid w:val="0099614A"/>
    <w:rsid w:val="00997422"/>
    <w:rsid w:val="009B0486"/>
    <w:rsid w:val="009B20D9"/>
    <w:rsid w:val="009B69B9"/>
    <w:rsid w:val="009D007D"/>
    <w:rsid w:val="009D5321"/>
    <w:rsid w:val="009D6B48"/>
    <w:rsid w:val="009D6F48"/>
    <w:rsid w:val="009F2129"/>
    <w:rsid w:val="009F4746"/>
    <w:rsid w:val="00A052FE"/>
    <w:rsid w:val="00A076B8"/>
    <w:rsid w:val="00A1410A"/>
    <w:rsid w:val="00A21054"/>
    <w:rsid w:val="00A217C4"/>
    <w:rsid w:val="00A26AC9"/>
    <w:rsid w:val="00A32C9A"/>
    <w:rsid w:val="00A338DC"/>
    <w:rsid w:val="00A40291"/>
    <w:rsid w:val="00A530C4"/>
    <w:rsid w:val="00A60280"/>
    <w:rsid w:val="00A62264"/>
    <w:rsid w:val="00A63EEE"/>
    <w:rsid w:val="00A64E3F"/>
    <w:rsid w:val="00A7229C"/>
    <w:rsid w:val="00A8009A"/>
    <w:rsid w:val="00A8456A"/>
    <w:rsid w:val="00A85AE2"/>
    <w:rsid w:val="00A869CC"/>
    <w:rsid w:val="00A9079D"/>
    <w:rsid w:val="00A9378F"/>
    <w:rsid w:val="00A9395A"/>
    <w:rsid w:val="00AA0602"/>
    <w:rsid w:val="00AA59DB"/>
    <w:rsid w:val="00AA6901"/>
    <w:rsid w:val="00AB0BB7"/>
    <w:rsid w:val="00AB5D72"/>
    <w:rsid w:val="00AB64FA"/>
    <w:rsid w:val="00AD0DF0"/>
    <w:rsid w:val="00AD108B"/>
    <w:rsid w:val="00AD6732"/>
    <w:rsid w:val="00AD71DE"/>
    <w:rsid w:val="00AD7B0E"/>
    <w:rsid w:val="00AE4DBE"/>
    <w:rsid w:val="00B00257"/>
    <w:rsid w:val="00B05C7F"/>
    <w:rsid w:val="00B15D73"/>
    <w:rsid w:val="00B240B4"/>
    <w:rsid w:val="00B259EA"/>
    <w:rsid w:val="00B26C51"/>
    <w:rsid w:val="00B35B99"/>
    <w:rsid w:val="00B370EE"/>
    <w:rsid w:val="00B4203A"/>
    <w:rsid w:val="00B5108C"/>
    <w:rsid w:val="00B6075F"/>
    <w:rsid w:val="00B657DB"/>
    <w:rsid w:val="00B717F0"/>
    <w:rsid w:val="00B75000"/>
    <w:rsid w:val="00B77D7E"/>
    <w:rsid w:val="00B77FCB"/>
    <w:rsid w:val="00B81CAC"/>
    <w:rsid w:val="00B83304"/>
    <w:rsid w:val="00B91104"/>
    <w:rsid w:val="00B927E6"/>
    <w:rsid w:val="00B963E4"/>
    <w:rsid w:val="00BB30A1"/>
    <w:rsid w:val="00BB43E6"/>
    <w:rsid w:val="00BC1420"/>
    <w:rsid w:val="00BD21A2"/>
    <w:rsid w:val="00BD2BEF"/>
    <w:rsid w:val="00BD4C71"/>
    <w:rsid w:val="00BD622C"/>
    <w:rsid w:val="00BE2AB1"/>
    <w:rsid w:val="00BF428F"/>
    <w:rsid w:val="00BF446A"/>
    <w:rsid w:val="00BF5FDA"/>
    <w:rsid w:val="00C062B9"/>
    <w:rsid w:val="00C06344"/>
    <w:rsid w:val="00C06ACE"/>
    <w:rsid w:val="00C06DBB"/>
    <w:rsid w:val="00C12C26"/>
    <w:rsid w:val="00C173F8"/>
    <w:rsid w:val="00C26B8B"/>
    <w:rsid w:val="00C32E1D"/>
    <w:rsid w:val="00C428C2"/>
    <w:rsid w:val="00C46B18"/>
    <w:rsid w:val="00C475A4"/>
    <w:rsid w:val="00C50B0E"/>
    <w:rsid w:val="00C564E1"/>
    <w:rsid w:val="00C7325B"/>
    <w:rsid w:val="00C80079"/>
    <w:rsid w:val="00C81D3A"/>
    <w:rsid w:val="00C8257A"/>
    <w:rsid w:val="00C85A27"/>
    <w:rsid w:val="00C8635C"/>
    <w:rsid w:val="00C9217D"/>
    <w:rsid w:val="00C9481B"/>
    <w:rsid w:val="00C94D94"/>
    <w:rsid w:val="00CA4022"/>
    <w:rsid w:val="00CA6C16"/>
    <w:rsid w:val="00CB59A7"/>
    <w:rsid w:val="00CC689B"/>
    <w:rsid w:val="00CD16A3"/>
    <w:rsid w:val="00CD2DC3"/>
    <w:rsid w:val="00CD5853"/>
    <w:rsid w:val="00CE0CCD"/>
    <w:rsid w:val="00CE28E4"/>
    <w:rsid w:val="00CF1519"/>
    <w:rsid w:val="00CF730D"/>
    <w:rsid w:val="00D01692"/>
    <w:rsid w:val="00D02C4F"/>
    <w:rsid w:val="00D050E4"/>
    <w:rsid w:val="00D1362E"/>
    <w:rsid w:val="00D30EB1"/>
    <w:rsid w:val="00D329A1"/>
    <w:rsid w:val="00D338C8"/>
    <w:rsid w:val="00D34AED"/>
    <w:rsid w:val="00D35D27"/>
    <w:rsid w:val="00D401E3"/>
    <w:rsid w:val="00D43048"/>
    <w:rsid w:val="00D562D2"/>
    <w:rsid w:val="00D57BF4"/>
    <w:rsid w:val="00D61325"/>
    <w:rsid w:val="00D6217F"/>
    <w:rsid w:val="00D637FD"/>
    <w:rsid w:val="00D67903"/>
    <w:rsid w:val="00D7425C"/>
    <w:rsid w:val="00D84ABC"/>
    <w:rsid w:val="00D8613E"/>
    <w:rsid w:val="00D86BD5"/>
    <w:rsid w:val="00D95B1C"/>
    <w:rsid w:val="00DA4E8F"/>
    <w:rsid w:val="00DA5182"/>
    <w:rsid w:val="00DA7CC3"/>
    <w:rsid w:val="00DB5DB5"/>
    <w:rsid w:val="00DC1467"/>
    <w:rsid w:val="00DC18B5"/>
    <w:rsid w:val="00DC1B91"/>
    <w:rsid w:val="00DC1E2B"/>
    <w:rsid w:val="00DC3CA0"/>
    <w:rsid w:val="00DC50EF"/>
    <w:rsid w:val="00DC7B4D"/>
    <w:rsid w:val="00DD47B4"/>
    <w:rsid w:val="00DE6365"/>
    <w:rsid w:val="00E01069"/>
    <w:rsid w:val="00E01744"/>
    <w:rsid w:val="00E057BF"/>
    <w:rsid w:val="00E110BD"/>
    <w:rsid w:val="00E12011"/>
    <w:rsid w:val="00E133DB"/>
    <w:rsid w:val="00E3145B"/>
    <w:rsid w:val="00E31A5D"/>
    <w:rsid w:val="00E41329"/>
    <w:rsid w:val="00E41E99"/>
    <w:rsid w:val="00E43B46"/>
    <w:rsid w:val="00E4497A"/>
    <w:rsid w:val="00E6071B"/>
    <w:rsid w:val="00E62335"/>
    <w:rsid w:val="00E6665C"/>
    <w:rsid w:val="00E87F92"/>
    <w:rsid w:val="00E96524"/>
    <w:rsid w:val="00E97A36"/>
    <w:rsid w:val="00E97F9B"/>
    <w:rsid w:val="00EA0682"/>
    <w:rsid w:val="00EB511A"/>
    <w:rsid w:val="00EC0BBA"/>
    <w:rsid w:val="00EC0D07"/>
    <w:rsid w:val="00EC1BC3"/>
    <w:rsid w:val="00EC4631"/>
    <w:rsid w:val="00EC6977"/>
    <w:rsid w:val="00ED498D"/>
    <w:rsid w:val="00ED6B48"/>
    <w:rsid w:val="00EE0A5A"/>
    <w:rsid w:val="00EE1594"/>
    <w:rsid w:val="00EE6400"/>
    <w:rsid w:val="00EE71FA"/>
    <w:rsid w:val="00EF14E3"/>
    <w:rsid w:val="00EF7B0B"/>
    <w:rsid w:val="00F01FCD"/>
    <w:rsid w:val="00F04A20"/>
    <w:rsid w:val="00F04B34"/>
    <w:rsid w:val="00F13E6C"/>
    <w:rsid w:val="00F1644F"/>
    <w:rsid w:val="00F1768E"/>
    <w:rsid w:val="00F1794A"/>
    <w:rsid w:val="00F20283"/>
    <w:rsid w:val="00F2688C"/>
    <w:rsid w:val="00F310D0"/>
    <w:rsid w:val="00F32222"/>
    <w:rsid w:val="00F3542E"/>
    <w:rsid w:val="00F4647D"/>
    <w:rsid w:val="00F54DF3"/>
    <w:rsid w:val="00F56D07"/>
    <w:rsid w:val="00F57035"/>
    <w:rsid w:val="00F60EED"/>
    <w:rsid w:val="00F64F38"/>
    <w:rsid w:val="00F75969"/>
    <w:rsid w:val="00F75BF3"/>
    <w:rsid w:val="00F90475"/>
    <w:rsid w:val="00F91EC2"/>
    <w:rsid w:val="00F942B9"/>
    <w:rsid w:val="00FA561E"/>
    <w:rsid w:val="00FA5B38"/>
    <w:rsid w:val="00FB60A1"/>
    <w:rsid w:val="00FB6FE2"/>
    <w:rsid w:val="00FD4303"/>
    <w:rsid w:val="00FD7D4C"/>
    <w:rsid w:val="00FE17E0"/>
    <w:rsid w:val="00FE3714"/>
    <w:rsid w:val="00FF4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5A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5A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D622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D622C"/>
    <w:rPr>
      <w:sz w:val="18"/>
      <w:szCs w:val="18"/>
    </w:rPr>
  </w:style>
  <w:style w:type="paragraph" w:styleId="a4">
    <w:name w:val="List Paragraph"/>
    <w:basedOn w:val="a"/>
    <w:uiPriority w:val="34"/>
    <w:qFormat/>
    <w:rsid w:val="004571AD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33C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33CC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33C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33CC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85A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85A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140D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5A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5A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D622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D622C"/>
    <w:rPr>
      <w:sz w:val="18"/>
      <w:szCs w:val="18"/>
    </w:rPr>
  </w:style>
  <w:style w:type="paragraph" w:styleId="a4">
    <w:name w:val="List Paragraph"/>
    <w:basedOn w:val="a"/>
    <w:uiPriority w:val="34"/>
    <w:qFormat/>
    <w:rsid w:val="004571AD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33C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33CC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33C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33CC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85A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85A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140D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257271-E91B-4A7A-9372-02154FF2F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550</Words>
  <Characters>8836</Characters>
  <Application>Microsoft Office Word</Application>
  <DocSecurity>0</DocSecurity>
  <Lines>73</Lines>
  <Paragraphs>20</Paragraphs>
  <ScaleCrop>false</ScaleCrop>
  <Company/>
  <LinksUpToDate>false</LinksUpToDate>
  <CharactersWithSpaces>10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C_USER</dc:creator>
  <cp:lastModifiedBy>CC_USER</cp:lastModifiedBy>
  <cp:revision>3</cp:revision>
  <cp:lastPrinted>2019-09-25T03:45:00Z</cp:lastPrinted>
  <dcterms:created xsi:type="dcterms:W3CDTF">2019-09-26T02:34:00Z</dcterms:created>
  <dcterms:modified xsi:type="dcterms:W3CDTF">2019-09-26T02:45:00Z</dcterms:modified>
</cp:coreProperties>
</file>